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893AAF" w:rsidRDefault="0043456C" w:rsidP="007368FB">
            <w:pPr>
              <w:pStyle w:val="afff5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943FDC">
              <w:t xml:space="preserve"> 2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</w:t>
            </w:r>
            <w:bookmarkStart w:id="0" w:name="_GoBack"/>
            <w:bookmarkEnd w:id="0"/>
            <w:r w:rsidRPr="00B3066C">
              <w:rPr>
                <w:caps w:val="0"/>
                <w:sz w:val="28"/>
              </w:rPr>
              <w:t xml:space="preserve">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A00F58">
              <w:rPr>
                <w:noProof/>
                <w:lang w:val="ru-RU"/>
              </w:rPr>
              <w:t>284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1" w:name="_Toc286319183"/>
      <w:bookmarkStart w:id="2" w:name="_Toc83128937"/>
      <w:r w:rsidRPr="00DE0A64">
        <w:rPr>
          <w:b/>
        </w:rPr>
        <w:lastRenderedPageBreak/>
        <w:t>Содержание</w:t>
      </w:r>
      <w:bookmarkEnd w:id="2"/>
    </w:p>
    <w:bookmarkStart w:id="3" w:name="_Toc317198794"/>
    <w:bookmarkStart w:id="4" w:name="_Toc33335881"/>
    <w:bookmarkStart w:id="5" w:name="_Toc88453149"/>
    <w:bookmarkStart w:id="6" w:name="_Toc89770741"/>
    <w:bookmarkStart w:id="7" w:name="_Toc177034197"/>
    <w:bookmarkStart w:id="8" w:name="_Toc177034350"/>
    <w:p w:rsidR="00A00F58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83128937" w:history="1">
        <w:r w:rsidR="00A00F58" w:rsidRPr="00D24F0B">
          <w:rPr>
            <w:rStyle w:val="afff4"/>
          </w:rPr>
          <w:t>Содержание</w:t>
        </w:r>
        <w:r w:rsidR="00A00F58">
          <w:rPr>
            <w:webHidden/>
          </w:rPr>
          <w:tab/>
        </w:r>
        <w:r w:rsidR="00A00F58">
          <w:rPr>
            <w:webHidden/>
          </w:rPr>
          <w:fldChar w:fldCharType="begin"/>
        </w:r>
        <w:r w:rsidR="00A00F58">
          <w:rPr>
            <w:webHidden/>
          </w:rPr>
          <w:instrText xml:space="preserve"> PAGEREF _Toc83128937 \h </w:instrText>
        </w:r>
        <w:r w:rsidR="00A00F58">
          <w:rPr>
            <w:webHidden/>
          </w:rPr>
        </w:r>
        <w:r w:rsidR="00A00F58">
          <w:rPr>
            <w:webHidden/>
          </w:rPr>
          <w:fldChar w:fldCharType="separate"/>
        </w:r>
        <w:r w:rsidR="00A00F58">
          <w:rPr>
            <w:webHidden/>
          </w:rPr>
          <w:t>2</w:t>
        </w:r>
        <w:r w:rsidR="00A00F58">
          <w:rPr>
            <w:webHidden/>
          </w:rPr>
          <w:fldChar w:fldCharType="end"/>
        </w:r>
      </w:hyperlink>
    </w:p>
    <w:p w:rsidR="00A00F58" w:rsidRDefault="00A00F58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128938" w:history="1">
        <w:r w:rsidRPr="00D24F0B">
          <w:rPr>
            <w:rStyle w:val="afff4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D24F0B">
          <w:rPr>
            <w:rStyle w:val="afff4"/>
          </w:rPr>
          <w:t>Описание протокола взаимодействия и метод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39" w:history="1">
        <w:r w:rsidRPr="00D24F0B">
          <w:rPr>
            <w:rStyle w:val="afff4"/>
            <w:rFonts w:cs="Verdana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  <w:lang w:val="en-US"/>
          </w:rPr>
          <w:t>C</w:t>
        </w:r>
        <w:r w:rsidRPr="00D24F0B">
          <w:rPr>
            <w:rStyle w:val="afff4"/>
          </w:rPr>
          <w:t>ервис выдачи идентификаторов процес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40" w:history="1">
        <w:r w:rsidRPr="00D24F0B">
          <w:rPr>
            <w:rStyle w:val="afff4"/>
            <w:rFonts w:cs="Verdana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района (</w:t>
        </w:r>
        <w:r w:rsidRPr="00D24F0B">
          <w:rPr>
            <w:rStyle w:val="afff4"/>
            <w:lang w:val="en-US"/>
          </w:rPr>
          <w:t>GetDistrictLis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1" w:history="1">
        <w:r w:rsidRPr="00D24F0B">
          <w:rPr>
            <w:rStyle w:val="afff4"/>
          </w:rPr>
          <w:t>1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2" w:history="1">
        <w:r w:rsidRPr="00D24F0B">
          <w:rPr>
            <w:rStyle w:val="afff4"/>
          </w:rPr>
          <w:t>1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43" w:history="1">
        <w:r w:rsidRPr="00D24F0B">
          <w:rPr>
            <w:rStyle w:val="afff4"/>
            <w:rFonts w:cs="Verdana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ЛПУ</w:t>
        </w:r>
        <w:r w:rsidRPr="00D24F0B">
          <w:rPr>
            <w:rStyle w:val="afff4"/>
            <w:lang w:val="en-US"/>
          </w:rPr>
          <w:t xml:space="preserve"> (GetLPULis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4" w:history="1">
        <w:r w:rsidRPr="00D24F0B">
          <w:rPr>
            <w:rStyle w:val="afff4"/>
          </w:rPr>
          <w:t>1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5" w:history="1">
        <w:r w:rsidRPr="00D24F0B">
          <w:rPr>
            <w:rStyle w:val="afff4"/>
          </w:rPr>
          <w:t>1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46" w:history="1">
        <w:r w:rsidRPr="00D24F0B">
          <w:rPr>
            <w:rStyle w:val="afff4"/>
            <w:rFonts w:cs="Verdana"/>
          </w:rPr>
          <w:t>1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Идентификация пациента (</w:t>
        </w:r>
        <w:r w:rsidRPr="00D24F0B">
          <w:rPr>
            <w:rStyle w:val="afff4"/>
            <w:lang w:val="en-US"/>
          </w:rPr>
          <w:t>CheckPatien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7" w:history="1">
        <w:r w:rsidRPr="00D24F0B">
          <w:rPr>
            <w:rStyle w:val="afff4"/>
          </w:rPr>
          <w:t>1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48" w:history="1">
        <w:r w:rsidRPr="00D24F0B">
          <w:rPr>
            <w:rStyle w:val="afff4"/>
          </w:rPr>
          <w:t>1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49" w:history="1">
        <w:r w:rsidRPr="00D24F0B">
          <w:rPr>
            <w:rStyle w:val="afff4"/>
            <w:rFonts w:cs="Verdana"/>
          </w:rPr>
          <w:t>1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специальности</w:t>
        </w:r>
        <w:r w:rsidRPr="00D24F0B">
          <w:rPr>
            <w:rStyle w:val="afff4"/>
            <w:lang w:val="en-US"/>
          </w:rPr>
          <w:t xml:space="preserve"> (GetSpesialityLis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0" w:history="1">
        <w:r w:rsidRPr="00D24F0B">
          <w:rPr>
            <w:rStyle w:val="afff4"/>
          </w:rPr>
          <w:t>1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1" w:history="1">
        <w:r w:rsidRPr="00D24F0B">
          <w:rPr>
            <w:rStyle w:val="afff4"/>
          </w:rPr>
          <w:t>1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52" w:history="1">
        <w:r w:rsidRPr="00D24F0B">
          <w:rPr>
            <w:rStyle w:val="afff4"/>
            <w:rFonts w:cs="Verdana"/>
          </w:rPr>
          <w:t>1.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врача</w:t>
        </w:r>
        <w:r w:rsidRPr="00D24F0B">
          <w:rPr>
            <w:rStyle w:val="afff4"/>
            <w:lang w:val="en-US"/>
          </w:rPr>
          <w:t xml:space="preserve"> (GetDoctorLis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3" w:history="1">
        <w:r w:rsidRPr="00D24F0B">
          <w:rPr>
            <w:rStyle w:val="afff4"/>
          </w:rPr>
          <w:t>1.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4" w:history="1">
        <w:r w:rsidRPr="00D24F0B">
          <w:rPr>
            <w:rStyle w:val="afff4"/>
          </w:rPr>
          <w:t>1.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55" w:history="1">
        <w:r w:rsidRPr="00D24F0B">
          <w:rPr>
            <w:rStyle w:val="afff4"/>
            <w:rFonts w:cs="Verdana"/>
            <w:lang w:val="en-US"/>
          </w:rPr>
          <w:t>1.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даты</w:t>
        </w:r>
        <w:r w:rsidRPr="00D24F0B">
          <w:rPr>
            <w:rStyle w:val="afff4"/>
            <w:lang w:val="en-US"/>
          </w:rPr>
          <w:t xml:space="preserve"> (GetAvailableDat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6" w:history="1">
        <w:r w:rsidRPr="00D24F0B">
          <w:rPr>
            <w:rStyle w:val="afff4"/>
          </w:rPr>
          <w:t>1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7" w:history="1">
        <w:r w:rsidRPr="00D24F0B">
          <w:rPr>
            <w:rStyle w:val="afff4"/>
          </w:rPr>
          <w:t>1.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58" w:history="1">
        <w:r w:rsidRPr="00D24F0B">
          <w:rPr>
            <w:rStyle w:val="afff4"/>
            <w:rFonts w:cs="Verdana"/>
            <w:lang w:val="en-US"/>
          </w:rPr>
          <w:t>1.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ыбор времени приема</w:t>
        </w:r>
        <w:r w:rsidRPr="00D24F0B">
          <w:rPr>
            <w:rStyle w:val="afff4"/>
            <w:lang w:val="en-US"/>
          </w:rPr>
          <w:t xml:space="preserve"> (GetAvaibleAppointment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59" w:history="1">
        <w:r w:rsidRPr="00D24F0B">
          <w:rPr>
            <w:rStyle w:val="afff4"/>
          </w:rPr>
          <w:t>1.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0" w:history="1">
        <w:r w:rsidRPr="00D24F0B">
          <w:rPr>
            <w:rStyle w:val="afff4"/>
          </w:rPr>
          <w:t>1.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61" w:history="1">
        <w:r w:rsidRPr="00D24F0B">
          <w:rPr>
            <w:rStyle w:val="afff4"/>
            <w:rFonts w:cs="Verdana"/>
            <w:lang w:val="en-US"/>
          </w:rPr>
          <w:t>1.9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дтверждение записи</w:t>
        </w:r>
        <w:r w:rsidRPr="00D24F0B">
          <w:rPr>
            <w:rStyle w:val="afff4"/>
            <w:lang w:val="en-US"/>
          </w:rPr>
          <w:t xml:space="preserve"> (SetAppointm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2" w:history="1">
        <w:r w:rsidRPr="00D24F0B">
          <w:rPr>
            <w:rStyle w:val="afff4"/>
          </w:rPr>
          <w:t>1.9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3" w:history="1">
        <w:r w:rsidRPr="00D24F0B">
          <w:rPr>
            <w:rStyle w:val="afff4"/>
          </w:rPr>
          <w:t>1.9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64" w:history="1">
        <w:r w:rsidRPr="00D24F0B">
          <w:rPr>
            <w:rStyle w:val="afff4"/>
            <w:rFonts w:cs="Verdana"/>
            <w:lang w:val="en-US"/>
          </w:rPr>
          <w:t>1.10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иск пациента</w:t>
        </w:r>
        <w:r w:rsidRPr="00D24F0B">
          <w:rPr>
            <w:rStyle w:val="afff4"/>
            <w:lang w:val="en-US"/>
          </w:rPr>
          <w:t xml:space="preserve"> (SearchTop10Pati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5" w:history="1">
        <w:r w:rsidRPr="00D24F0B">
          <w:rPr>
            <w:rStyle w:val="afff4"/>
          </w:rPr>
          <w:t>1.10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6" w:history="1">
        <w:r w:rsidRPr="00D24F0B">
          <w:rPr>
            <w:rStyle w:val="afff4"/>
          </w:rPr>
          <w:t>1.10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67" w:history="1">
        <w:r w:rsidRPr="00D24F0B">
          <w:rPr>
            <w:rStyle w:val="afff4"/>
            <w:rFonts w:cs="Verdana"/>
          </w:rPr>
          <w:t>1.1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Добавление пациента в стороннюю МИС (AddNewPati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8" w:history="1">
        <w:r w:rsidRPr="00D24F0B">
          <w:rPr>
            <w:rStyle w:val="afff4"/>
          </w:rPr>
          <w:t>1.1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69" w:history="1">
        <w:r w:rsidRPr="00D24F0B">
          <w:rPr>
            <w:rStyle w:val="afff4"/>
          </w:rPr>
          <w:t>1.1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70" w:history="1">
        <w:r w:rsidRPr="00D24F0B">
          <w:rPr>
            <w:rStyle w:val="afff4"/>
            <w:rFonts w:cs="Verdana"/>
          </w:rPr>
          <w:t>1.1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ередача в МИС номера телефона пациента (</w:t>
        </w:r>
        <w:r w:rsidRPr="00D24F0B">
          <w:rPr>
            <w:rStyle w:val="afff4"/>
            <w:lang w:val="en-US"/>
          </w:rPr>
          <w:t>UpdatePhoneByIdPa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1" w:history="1">
        <w:r w:rsidRPr="00D24F0B">
          <w:rPr>
            <w:rStyle w:val="afff4"/>
          </w:rPr>
          <w:t>1.1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2" w:history="1">
        <w:r w:rsidRPr="00D24F0B">
          <w:rPr>
            <w:rStyle w:val="afff4"/>
          </w:rPr>
          <w:t>1.1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73" w:history="1">
        <w:r w:rsidRPr="00D24F0B">
          <w:rPr>
            <w:rStyle w:val="afff4"/>
            <w:rFonts w:cs="Verdana"/>
          </w:rPr>
          <w:t>1.1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росмотр предстоящих записей пациента (</w:t>
        </w:r>
        <w:r w:rsidRPr="00D24F0B">
          <w:rPr>
            <w:rStyle w:val="afff4"/>
            <w:lang w:val="en-US"/>
          </w:rPr>
          <w:t>GetPatientHistory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4" w:history="1">
        <w:r w:rsidRPr="00D24F0B">
          <w:rPr>
            <w:rStyle w:val="afff4"/>
          </w:rPr>
          <w:t>1.1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5" w:history="1">
        <w:r w:rsidRPr="00D24F0B">
          <w:rPr>
            <w:rStyle w:val="afff4"/>
          </w:rPr>
          <w:t>1.1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76" w:history="1">
        <w:r w:rsidRPr="00D24F0B">
          <w:rPr>
            <w:rStyle w:val="afff4"/>
            <w:rFonts w:cs="Verdana"/>
          </w:rPr>
          <w:t>1.1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дача заявки на отмену записи (</w:t>
        </w:r>
        <w:r w:rsidRPr="00D24F0B">
          <w:rPr>
            <w:rStyle w:val="afff4"/>
            <w:lang w:val="en-US"/>
          </w:rPr>
          <w:t>CreateClaimForRefusal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7" w:history="1">
        <w:r w:rsidRPr="00D24F0B">
          <w:rPr>
            <w:rStyle w:val="afff4"/>
          </w:rPr>
          <w:t>1.1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78" w:history="1">
        <w:r w:rsidRPr="00D24F0B">
          <w:rPr>
            <w:rStyle w:val="afff4"/>
          </w:rPr>
          <w:t>1.1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79" w:history="1">
        <w:r w:rsidRPr="00D24F0B">
          <w:rPr>
            <w:rStyle w:val="afff4"/>
            <w:rFonts w:cs="Verdana"/>
          </w:rPr>
          <w:t>1.1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росмотр расписаний (без записи) (</w:t>
        </w:r>
        <w:r w:rsidRPr="00D24F0B">
          <w:rPr>
            <w:rStyle w:val="afff4"/>
            <w:lang w:val="en-US"/>
          </w:rPr>
          <w:t>GetWorkingTime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0" w:history="1">
        <w:r w:rsidRPr="00D24F0B">
          <w:rPr>
            <w:rStyle w:val="afff4"/>
          </w:rPr>
          <w:t>1.1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1" w:history="1">
        <w:r w:rsidRPr="00D24F0B">
          <w:rPr>
            <w:rStyle w:val="afff4"/>
          </w:rPr>
          <w:t>1.1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82" w:history="1">
        <w:r w:rsidRPr="00D24F0B">
          <w:rPr>
            <w:rStyle w:val="afff4"/>
            <w:rFonts w:cs="Verdana"/>
          </w:rPr>
          <w:t>1.1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списка врачей, сгруппированных по специальности (GetDocListFullTre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3" w:history="1">
        <w:r w:rsidRPr="00D24F0B">
          <w:rPr>
            <w:rStyle w:val="afff4"/>
          </w:rPr>
          <w:t>1.1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4" w:history="1">
        <w:r w:rsidRPr="00D24F0B">
          <w:rPr>
            <w:rStyle w:val="afff4"/>
          </w:rPr>
          <w:t>1.1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85" w:history="1">
        <w:r w:rsidRPr="00D24F0B">
          <w:rPr>
            <w:rStyle w:val="afff4"/>
            <w:rFonts w:cs="Verdana"/>
          </w:rPr>
          <w:t>1.1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 xml:space="preserve">Определение пользователя по его </w:t>
        </w:r>
        <w:r w:rsidRPr="00D24F0B">
          <w:rPr>
            <w:rStyle w:val="afff4"/>
            <w:lang w:val="en-US"/>
          </w:rPr>
          <w:t>GUID</w:t>
        </w:r>
        <w:r w:rsidRPr="00D24F0B">
          <w:rPr>
            <w:rStyle w:val="afff4"/>
          </w:rPr>
          <w:t xml:space="preserve"> (GetHubUserByGui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6" w:history="1">
        <w:r w:rsidRPr="00D24F0B">
          <w:rPr>
            <w:rStyle w:val="afff4"/>
          </w:rPr>
          <w:t>1.1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7" w:history="1">
        <w:r w:rsidRPr="00D24F0B">
          <w:rPr>
            <w:rStyle w:val="afff4"/>
          </w:rPr>
          <w:t>1.1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88" w:history="1">
        <w:r w:rsidRPr="00D24F0B">
          <w:rPr>
            <w:rStyle w:val="afff4"/>
            <w:rFonts w:cs="Verdana"/>
          </w:rPr>
          <w:t>1.1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Уведомление о произведенной записи на прием (SendNotificationAboutAppointm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89" w:history="1">
        <w:r w:rsidRPr="00D24F0B">
          <w:rPr>
            <w:rStyle w:val="afff4"/>
          </w:rPr>
          <w:t>1.1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0" w:history="1">
        <w:r w:rsidRPr="00D24F0B">
          <w:rPr>
            <w:rStyle w:val="afff4"/>
          </w:rPr>
          <w:t>1.1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91" w:history="1">
        <w:r w:rsidRPr="00D24F0B">
          <w:rPr>
            <w:rStyle w:val="afff4"/>
            <w:rFonts w:cs="Verdana"/>
          </w:rPr>
          <w:t>1.19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Уведомление об изменении статуса записи на прием (SendNotificationAboutAppointmentStatu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2" w:history="1">
        <w:r w:rsidRPr="00D24F0B">
          <w:rPr>
            <w:rStyle w:val="afff4"/>
          </w:rPr>
          <w:t>1.19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3" w:history="1">
        <w:r w:rsidRPr="00D24F0B">
          <w:rPr>
            <w:rStyle w:val="afff4"/>
          </w:rPr>
          <w:t>1.19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94" w:history="1">
        <w:r w:rsidRPr="00D24F0B">
          <w:rPr>
            <w:rStyle w:val="afff4"/>
            <w:rFonts w:cs="Verdana"/>
          </w:rPr>
          <w:t>1.20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врачебных участков по пациенту (GetPatientsArea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5" w:history="1">
        <w:r w:rsidRPr="00D24F0B">
          <w:rPr>
            <w:rStyle w:val="afff4"/>
          </w:rPr>
          <w:t>1.20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5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6" w:history="1">
        <w:r w:rsidRPr="00D24F0B">
          <w:rPr>
            <w:rStyle w:val="afff4"/>
          </w:rPr>
          <w:t>1.20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8997" w:history="1">
        <w:r w:rsidRPr="00D24F0B">
          <w:rPr>
            <w:rStyle w:val="afff4"/>
            <w:rFonts w:cs="Verdana"/>
          </w:rPr>
          <w:t>1.2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Валидация кода направления 2 (InspectDoctorsReferral2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8" w:history="1">
        <w:r w:rsidRPr="00D24F0B">
          <w:rPr>
            <w:rStyle w:val="afff4"/>
          </w:rPr>
          <w:t>1.2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8999" w:history="1">
        <w:r w:rsidRPr="00D24F0B">
          <w:rPr>
            <w:rStyle w:val="afff4"/>
          </w:rPr>
          <w:t>1.2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89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00" w:history="1">
        <w:r w:rsidRPr="00D24F0B">
          <w:rPr>
            <w:rStyle w:val="afff4"/>
            <w:rFonts w:cs="Verdana"/>
          </w:rPr>
          <w:t>1.2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данных о направлении (CheckRefer</w:t>
        </w:r>
        <w:r w:rsidRPr="00D24F0B">
          <w:rPr>
            <w:rStyle w:val="afff4"/>
            <w:lang w:val="en-US"/>
          </w:rPr>
          <w:t>r</w:t>
        </w:r>
        <w:r w:rsidRPr="00D24F0B">
          <w:rPr>
            <w:rStyle w:val="afff4"/>
          </w:rPr>
          <w:t>al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1" w:history="1">
        <w:r w:rsidRPr="00D24F0B">
          <w:rPr>
            <w:rStyle w:val="afff4"/>
          </w:rPr>
          <w:t>1.2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2" w:history="1">
        <w:r w:rsidRPr="00D24F0B">
          <w:rPr>
            <w:rStyle w:val="afff4"/>
          </w:rPr>
          <w:t>1.2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03" w:history="1">
        <w:r w:rsidRPr="00D24F0B">
          <w:rPr>
            <w:rStyle w:val="afff4"/>
            <w:rFonts w:cs="Verdana"/>
          </w:rPr>
          <w:t>1.2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доступных врачей для записи пациента на прием (</w:t>
        </w:r>
        <w:r w:rsidRPr="00D24F0B">
          <w:rPr>
            <w:rStyle w:val="afff4"/>
            <w:lang w:val="en-US"/>
          </w:rPr>
          <w:t>GetAvailableDoctors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4" w:history="1">
        <w:r w:rsidRPr="00D24F0B">
          <w:rPr>
            <w:rStyle w:val="afff4"/>
          </w:rPr>
          <w:t>1.2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5" w:history="1">
        <w:r w:rsidRPr="00D24F0B">
          <w:rPr>
            <w:rStyle w:val="afff4"/>
          </w:rPr>
          <w:t>1.2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06" w:history="1">
        <w:r w:rsidRPr="00D24F0B">
          <w:rPr>
            <w:rStyle w:val="afff4"/>
            <w:rFonts w:cs="Verdana"/>
          </w:rPr>
          <w:t>1.2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Запрос талонов по заявке ЖОЗ (</w:t>
        </w:r>
        <w:r w:rsidRPr="00D24F0B">
          <w:rPr>
            <w:rStyle w:val="afff4"/>
            <w:lang w:val="en-US"/>
          </w:rPr>
          <w:t>GetAvailableAppointmentsByPAReques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7" w:history="1">
        <w:r w:rsidRPr="00D24F0B">
          <w:rPr>
            <w:rStyle w:val="afff4"/>
          </w:rPr>
          <w:t>1.2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08" w:history="1">
        <w:r w:rsidRPr="00D24F0B">
          <w:rPr>
            <w:rStyle w:val="afff4"/>
          </w:rPr>
          <w:t>1.2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09" w:history="1">
        <w:r w:rsidRPr="00D24F0B">
          <w:rPr>
            <w:rStyle w:val="afff4"/>
            <w:rFonts w:cs="Verdana"/>
          </w:rPr>
          <w:t>1.2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дтверждение записи по заявке ЖОЗ (SetAppointmentByPAReques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0" w:history="1">
        <w:r w:rsidRPr="00D24F0B">
          <w:rPr>
            <w:rStyle w:val="afff4"/>
          </w:rPr>
          <w:t>1.2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1" w:history="1">
        <w:r w:rsidRPr="00D24F0B">
          <w:rPr>
            <w:rStyle w:val="afff4"/>
          </w:rPr>
          <w:t>1.2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12" w:history="1">
        <w:r w:rsidRPr="00D24F0B">
          <w:rPr>
            <w:rStyle w:val="afff4"/>
            <w:rFonts w:cs="Verdana"/>
          </w:rPr>
          <w:t>1.2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Регистрация заявки ЖОЗ (</w:t>
        </w:r>
        <w:r w:rsidRPr="00D24F0B">
          <w:rPr>
            <w:rStyle w:val="afff4"/>
            <w:lang w:val="en-US"/>
          </w:rPr>
          <w:t>RegisterPAReques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3" w:history="1">
        <w:r w:rsidRPr="00D24F0B">
          <w:rPr>
            <w:rStyle w:val="afff4"/>
          </w:rPr>
          <w:t>1.2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4" w:history="1">
        <w:r w:rsidRPr="00D24F0B">
          <w:rPr>
            <w:rStyle w:val="afff4"/>
          </w:rPr>
          <w:t>1.2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8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15" w:history="1">
        <w:r w:rsidRPr="00D24F0B">
          <w:rPr>
            <w:rStyle w:val="afff4"/>
            <w:rFonts w:cs="Verdana"/>
          </w:rPr>
          <w:t>1.2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Отмена заявки ЖОЗ (CancelPAReques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6" w:history="1">
        <w:r w:rsidRPr="00D24F0B">
          <w:rPr>
            <w:rStyle w:val="afff4"/>
          </w:rPr>
          <w:t>1.2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7" w:history="1">
        <w:r w:rsidRPr="00D24F0B">
          <w:rPr>
            <w:rStyle w:val="afff4"/>
          </w:rPr>
          <w:t>1.2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18" w:history="1">
        <w:r w:rsidRPr="00D24F0B">
          <w:rPr>
            <w:rStyle w:val="afff4"/>
            <w:rFonts w:cs="Verdana"/>
          </w:rPr>
          <w:t>1.2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иск активных заявок ЖОЗ (</w:t>
        </w:r>
        <w:r w:rsidRPr="00D24F0B">
          <w:rPr>
            <w:rStyle w:val="afff4"/>
            <w:lang w:val="en-US"/>
          </w:rPr>
          <w:t>SearchActivePAReques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6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19" w:history="1">
        <w:r w:rsidRPr="00D24F0B">
          <w:rPr>
            <w:rStyle w:val="afff4"/>
          </w:rPr>
          <w:t>1.2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0" w:history="1">
        <w:r w:rsidRPr="00D24F0B">
          <w:rPr>
            <w:rStyle w:val="afff4"/>
          </w:rPr>
          <w:t>1.2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21" w:history="1">
        <w:r w:rsidRPr="00D24F0B">
          <w:rPr>
            <w:rStyle w:val="afff4"/>
            <w:rFonts w:cs="Verdana"/>
          </w:rPr>
          <w:t>1.29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иск заявок ЖОЗ пациента (</w:t>
        </w:r>
        <w:r w:rsidRPr="00D24F0B">
          <w:rPr>
            <w:rStyle w:val="afff4"/>
            <w:lang w:val="en-US"/>
          </w:rPr>
          <w:t>SearchPARequests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7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2" w:history="1">
        <w:r w:rsidRPr="00D24F0B">
          <w:rPr>
            <w:rStyle w:val="afff4"/>
          </w:rPr>
          <w:t>1.29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3" w:history="1">
        <w:r w:rsidRPr="00D24F0B">
          <w:rPr>
            <w:rStyle w:val="afff4"/>
          </w:rPr>
          <w:t>1.29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24" w:history="1">
        <w:r w:rsidRPr="00D24F0B">
          <w:rPr>
            <w:rStyle w:val="afff4"/>
            <w:rFonts w:cs="Verdana"/>
          </w:rPr>
          <w:t>1.30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списка должностей (</w:t>
        </w:r>
        <w:r w:rsidRPr="00D24F0B">
          <w:rPr>
            <w:rStyle w:val="afff4"/>
            <w:lang w:val="en-US"/>
          </w:rPr>
          <w:t>GetPositionList</w:t>
        </w:r>
        <w:r w:rsidRPr="00D24F0B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1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5" w:history="1">
        <w:r w:rsidRPr="00D24F0B">
          <w:rPr>
            <w:rStyle w:val="afff4"/>
          </w:rPr>
          <w:t>1.30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6" w:history="1">
        <w:r w:rsidRPr="00D24F0B">
          <w:rPr>
            <w:rStyle w:val="afff4"/>
          </w:rPr>
          <w:t>1.30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27" w:history="1">
        <w:r w:rsidRPr="00D24F0B">
          <w:rPr>
            <w:rStyle w:val="afff4"/>
            <w:rFonts w:cs="Verdana"/>
          </w:rPr>
          <w:t>1.3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списка врачей по должности (</w:t>
        </w:r>
        <w:r w:rsidRPr="00D24F0B">
          <w:rPr>
            <w:rStyle w:val="afff4"/>
            <w:lang w:val="en-US"/>
          </w:rPr>
          <w:t>GetDoctorList</w:t>
        </w:r>
        <w:r w:rsidRPr="00D24F0B">
          <w:rPr>
            <w:rStyle w:val="afff4"/>
          </w:rPr>
          <w:t>2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9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8" w:history="1">
        <w:r w:rsidRPr="00D24F0B">
          <w:rPr>
            <w:rStyle w:val="afff4"/>
          </w:rPr>
          <w:t>1.3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29" w:history="1">
        <w:r w:rsidRPr="00D24F0B">
          <w:rPr>
            <w:rStyle w:val="afff4"/>
          </w:rPr>
          <w:t>1.3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3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129030" w:history="1">
        <w:r w:rsidRPr="00D24F0B">
          <w:rPr>
            <w:rStyle w:val="afff4"/>
            <w:rFonts w:cs="Verdana"/>
          </w:rPr>
          <w:t>1.3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D24F0B">
          <w:rPr>
            <w:rStyle w:val="afff4"/>
          </w:rPr>
          <w:t>Получение справочной информации по количеству доступных талонов для записи пациента по направлению (GetAvailableAppointmentsInfo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0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31" w:history="1">
        <w:r w:rsidRPr="00D24F0B">
          <w:rPr>
            <w:rStyle w:val="afff4"/>
          </w:rPr>
          <w:t>1.3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2</w:t>
        </w:r>
        <w:r>
          <w:rPr>
            <w:webHidden/>
          </w:rPr>
          <w:fldChar w:fldCharType="end"/>
        </w:r>
      </w:hyperlink>
    </w:p>
    <w:p w:rsidR="00A00F58" w:rsidRDefault="00A00F58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3129032" w:history="1">
        <w:r w:rsidRPr="00D24F0B">
          <w:rPr>
            <w:rStyle w:val="afff4"/>
          </w:rPr>
          <w:t>1.3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D24F0B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3129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8</w:t>
        </w:r>
        <w:r>
          <w:rPr>
            <w:webHidden/>
          </w:rPr>
          <w:fldChar w:fldCharType="end"/>
        </w:r>
      </w:hyperlink>
    </w:p>
    <w:p w:rsidR="006B1BB1" w:rsidRPr="00395843" w:rsidRDefault="0043456C" w:rsidP="00943FDC">
      <w:r w:rsidRPr="004C31EB">
        <w:fldChar w:fldCharType="end"/>
      </w:r>
      <w:bookmarkStart w:id="9" w:name="_Toc296350124"/>
      <w:bookmarkEnd w:id="3"/>
      <w:bookmarkEnd w:id="4"/>
      <w:bookmarkEnd w:id="5"/>
      <w:bookmarkEnd w:id="6"/>
      <w:bookmarkEnd w:id="7"/>
      <w:bookmarkEnd w:id="8"/>
    </w:p>
    <w:p w:rsidR="006B1BB1" w:rsidRDefault="006B1BB1" w:rsidP="00AE5C60">
      <w:pPr>
        <w:pStyle w:val="a9"/>
        <w:jc w:val="center"/>
      </w:pPr>
    </w:p>
    <w:p w:rsidR="0043456C" w:rsidRPr="008A5E0B" w:rsidRDefault="0043456C" w:rsidP="00AB1364">
      <w:pPr>
        <w:pStyle w:val="11"/>
        <w:numPr>
          <w:ilvl w:val="0"/>
          <w:numId w:val="6"/>
        </w:numPr>
      </w:pPr>
      <w:bookmarkStart w:id="10" w:name="_Ref369767828"/>
      <w:bookmarkStart w:id="11" w:name="_Ref369767849"/>
      <w:bookmarkStart w:id="12" w:name="_Ref369770149"/>
      <w:bookmarkStart w:id="13" w:name="_Toc83128938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10"/>
      <w:bookmarkEnd w:id="11"/>
      <w:bookmarkEnd w:id="12"/>
      <w:bookmarkEnd w:id="13"/>
    </w:p>
    <w:p w:rsidR="00190A12" w:rsidRPr="005916C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9" w:history="1">
        <w:r>
          <w:rPr>
            <w:rStyle w:val="afff4"/>
          </w:rPr>
          <w:t>http://www.w3.org/TR/soap/</w:t>
        </w:r>
      </w:hyperlink>
      <w:r>
        <w:t>.</w:t>
      </w:r>
    </w:p>
    <w:p w:rsidR="00190A12" w:rsidRDefault="00190A12" w:rsidP="00190A12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</w:t>
      </w:r>
    </w:p>
    <w:p w:rsidR="00190A12" w:rsidRDefault="00190A12" w:rsidP="00190A12">
      <w:pPr>
        <w:pStyle w:val="a9"/>
      </w:pPr>
      <w:r w:rsidRPr="00B67A8C">
        <w:t>Сервис</w:t>
      </w:r>
      <w:r>
        <w:t xml:space="preserve"> «Запись на прием» содержит следующие методы:</w:t>
      </w:r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района_(GetDistrict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76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района (</w:t>
        </w:r>
        <w:r w:rsidR="00B3136F" w:rsidRPr="008A5E0B">
          <w:rPr>
            <w:lang w:val="en-US"/>
          </w:rPr>
          <w:t>GetDistrictLis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ЛПУ_(GetLPU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88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ЛПУ</w:t>
        </w:r>
        <w:r w:rsidR="00B3136F" w:rsidRPr="008A5E0B">
          <w:rPr>
            <w:lang w:val="en-US"/>
          </w:rPr>
          <w:t xml:space="preserve"> (GetLPU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Идентификация_пациента_(CheckPatien" w:history="1">
        <w:r w:rsidR="00306DA7">
          <w:fldChar w:fldCharType="begin"/>
        </w:r>
        <w:r w:rsidR="00306DA7">
          <w:instrText xml:space="preserve"> REF _Ref525836893 \h </w:instrText>
        </w:r>
        <w:r w:rsidR="00306DA7">
          <w:fldChar w:fldCharType="separate"/>
        </w:r>
        <w:r w:rsidR="00B3136F" w:rsidRPr="008A5E0B">
          <w:t>Идентификация пациента (</w:t>
        </w:r>
        <w:r w:rsidR="00B3136F" w:rsidRPr="008A5E0B">
          <w:rPr>
            <w:lang w:val="en-US"/>
          </w:rPr>
          <w:t>CheckPatient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специальности_(GetSpecialityL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специальности</w:t>
        </w:r>
        <w:r w:rsidR="00B3136F">
          <w:rPr>
            <w:lang w:val="en-US"/>
          </w:rPr>
          <w:t xml:space="preserve"> (GetSpes</w:t>
        </w:r>
        <w:r w:rsidR="00B3136F" w:rsidRPr="008A5E0B">
          <w:rPr>
            <w:lang w:val="en-US"/>
          </w:rPr>
          <w:t>iality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врача_(GetDoctor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9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врача</w:t>
        </w:r>
        <w:r w:rsidR="00B3136F" w:rsidRPr="008A5E0B">
          <w:rPr>
            <w:lang w:val="en-US"/>
          </w:rPr>
          <w:t xml:space="preserve"> (GetDoctor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даты_(GetAvailabledates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21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даты</w:t>
        </w:r>
        <w:r w:rsidR="00B3136F">
          <w:rPr>
            <w:lang w:val="en-US"/>
          </w:rPr>
          <w:t xml:space="preserve"> (GetAvailableD</w:t>
        </w:r>
        <w:r w:rsidR="00B3136F" w:rsidRPr="008A5E0B">
          <w:rPr>
            <w:lang w:val="en-US"/>
          </w:rPr>
          <w:t>ate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AF14FE" w:rsidP="00190A12">
      <w:pPr>
        <w:pStyle w:val="a9"/>
        <w:numPr>
          <w:ilvl w:val="0"/>
          <w:numId w:val="14"/>
        </w:numPr>
      </w:pPr>
      <w:hyperlink w:anchor="_Выбор_времени_приема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времени</w:t>
        </w:r>
        <w:r w:rsidR="00B3136F">
          <w:t xml:space="preserve"> </w:t>
        </w:r>
        <w:r w:rsidR="00B3136F" w:rsidRPr="008A5E0B">
          <w:t>приема</w:t>
        </w:r>
        <w:r w:rsidR="00B3136F" w:rsidRPr="008A5E0B">
          <w:rPr>
            <w:lang w:val="en-US"/>
          </w:rPr>
          <w:t xml:space="preserve"> (GetAvaibleAppointment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AF14FE" w:rsidP="00190A12">
      <w:pPr>
        <w:pStyle w:val="a9"/>
        <w:numPr>
          <w:ilvl w:val="0"/>
          <w:numId w:val="14"/>
        </w:numPr>
      </w:pPr>
      <w:hyperlink w:anchor="_Подтверждение_записи_(SetAppointmen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7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дтверждение записи</w:t>
        </w:r>
        <w:r w:rsidR="00B3136F" w:rsidRPr="008A5E0B">
          <w:rPr>
            <w:lang w:val="en-US"/>
          </w:rPr>
          <w:t xml:space="preserve"> (SetAppointm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AF14FE" w:rsidP="00190A12">
      <w:pPr>
        <w:pStyle w:val="a9"/>
        <w:numPr>
          <w:ilvl w:val="0"/>
          <w:numId w:val="14"/>
        </w:numPr>
      </w:pPr>
      <w:hyperlink w:anchor="_Поиск_пациента_(SearchTop10patien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45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иск пациента</w:t>
        </w:r>
        <w:r w:rsidR="00B3136F">
          <w:rPr>
            <w:lang w:val="en-US"/>
          </w:rPr>
          <w:t xml:space="preserve"> (SearchTop10P</w:t>
        </w:r>
        <w:r w:rsidR="00B3136F" w:rsidRPr="008A5E0B">
          <w:rPr>
            <w:lang w:val="en-US"/>
          </w:rPr>
          <w:t>ati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6953 \h </w:instrText>
      </w:r>
      <w:r>
        <w:fldChar w:fldCharType="separate"/>
      </w:r>
      <w:r w:rsidR="00B3136F" w:rsidRPr="008A5E0B">
        <w:t>Добавление пациента в стороннюю МИС (AddNewPatient)</w:t>
      </w:r>
      <w:r>
        <w:fldChar w:fldCharType="end"/>
      </w:r>
      <w:r w:rsidR="00190A12">
        <w:t>;</w:t>
      </w:r>
    </w:p>
    <w:p w:rsidR="00190A12" w:rsidRPr="004F1D21" w:rsidRDefault="00AF14FE" w:rsidP="00190A12">
      <w:pPr>
        <w:pStyle w:val="a9"/>
        <w:numPr>
          <w:ilvl w:val="0"/>
          <w:numId w:val="14"/>
        </w:numPr>
      </w:pPr>
      <w:hyperlink w:anchor="_Передача_в_МИС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7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ередача в МИС номера телефона пациента (</w:t>
        </w:r>
        <w:r w:rsidR="00B3136F" w:rsidRPr="008A5E0B">
          <w:rPr>
            <w:lang w:val="en-US"/>
          </w:rPr>
          <w:t>UpdatePhoneByIdPa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AF14FE" w:rsidP="00190A12">
      <w:pPr>
        <w:pStyle w:val="a9"/>
        <w:numPr>
          <w:ilvl w:val="0"/>
          <w:numId w:val="14"/>
        </w:numPr>
      </w:pPr>
      <w:hyperlink w:anchor="_Просмотр_предстоящих_записей" w:history="1">
        <w:r w:rsidR="00306DA7">
          <w:fldChar w:fldCharType="begin"/>
        </w:r>
        <w:r w:rsidR="00306DA7">
          <w:instrText xml:space="preserve"> REF _Ref525836982 \h </w:instrText>
        </w:r>
        <w:r w:rsidR="00306DA7">
          <w:fldChar w:fldCharType="separate"/>
        </w:r>
        <w:r w:rsidR="00B3136F" w:rsidRPr="008A5E0B">
          <w:t>Просмотр предстоящих записей пациента (</w:t>
        </w:r>
        <w:r w:rsidR="00B3136F" w:rsidRPr="008A5E0B">
          <w:rPr>
            <w:lang w:val="en-US"/>
          </w:rPr>
          <w:t>GetPatientHistory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AF14FE" w:rsidP="00190A12">
      <w:pPr>
        <w:pStyle w:val="a9"/>
        <w:numPr>
          <w:ilvl w:val="0"/>
          <w:numId w:val="14"/>
        </w:numPr>
      </w:pPr>
      <w:hyperlink w:anchor="_Подача_заявки_на" w:history="1">
        <w:r w:rsidR="00306DA7">
          <w:fldChar w:fldCharType="begin"/>
        </w:r>
        <w:r w:rsidR="00306DA7">
          <w:instrText xml:space="preserve"> REF _Ref525836991 \h </w:instrText>
        </w:r>
        <w:r w:rsidR="00306DA7">
          <w:fldChar w:fldCharType="separate"/>
        </w:r>
        <w:r w:rsidR="00B3136F" w:rsidRPr="008A5E0B">
          <w:t>Подача заявки на отмену записи (</w:t>
        </w:r>
        <w:r w:rsidR="00B3136F" w:rsidRPr="008A5E0B">
          <w:rPr>
            <w:lang w:val="en-US"/>
          </w:rPr>
          <w:t>CreateClaimForRefusal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AF14FE" w:rsidP="00190A12">
      <w:pPr>
        <w:pStyle w:val="a9"/>
        <w:numPr>
          <w:ilvl w:val="0"/>
          <w:numId w:val="14"/>
        </w:numPr>
      </w:pPr>
      <w:hyperlink w:anchor="_Просмотр_расписаний_(без" w:history="1">
        <w:r w:rsidR="00306DA7">
          <w:fldChar w:fldCharType="begin"/>
        </w:r>
        <w:r w:rsidR="00306DA7">
          <w:instrText xml:space="preserve"> REF _Ref525837007 \h </w:instrText>
        </w:r>
        <w:r w:rsidR="00306DA7">
          <w:fldChar w:fldCharType="separate"/>
        </w:r>
        <w:r w:rsidR="00B3136F" w:rsidRPr="008A5E0B">
          <w:t>Просмотр расписаний (без записи) (</w:t>
        </w:r>
        <w:r w:rsidR="00B3136F" w:rsidRPr="008A5E0B">
          <w:rPr>
            <w:lang w:val="en-US"/>
          </w:rPr>
          <w:t>GetWorkingTime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Default="00306DA7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25837021 \h </w:instrText>
      </w:r>
      <w:r>
        <w:fldChar w:fldCharType="separate"/>
      </w:r>
      <w:r w:rsidR="00B3136F">
        <w:t>Получение списка врачей, сгруппированных по</w:t>
      </w:r>
      <w:r w:rsidR="00B3136F" w:rsidRPr="008A5E0B">
        <w:t xml:space="preserve"> </w:t>
      </w:r>
      <w:r w:rsidR="00B3136F">
        <w:t xml:space="preserve">специальности </w:t>
      </w:r>
      <w:r w:rsidR="00B3136F" w:rsidRPr="008A5E0B">
        <w:t>(</w:t>
      </w:r>
      <w:r w:rsidR="00B3136F" w:rsidRPr="000F3266">
        <w:t>GetDocListFullTree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28 \h </w:instrText>
      </w:r>
      <w:r>
        <w:fldChar w:fldCharType="separate"/>
      </w:r>
      <w:r w:rsidR="00B3136F">
        <w:t xml:space="preserve">Определение пользователя по его </w:t>
      </w:r>
      <w:r w:rsidR="00B3136F">
        <w:rPr>
          <w:lang w:val="en-US"/>
        </w:rPr>
        <w:t>GUID</w:t>
      </w:r>
      <w:r w:rsidR="00B3136F">
        <w:t xml:space="preserve"> </w:t>
      </w:r>
      <w:r w:rsidR="00B3136F" w:rsidRPr="008A5E0B">
        <w:t>(</w:t>
      </w:r>
      <w:r w:rsidR="00B3136F" w:rsidRPr="00D27CDB">
        <w:t>GetHubUserByGuid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36 \h </w:instrText>
      </w:r>
      <w:r>
        <w:fldChar w:fldCharType="separate"/>
      </w:r>
      <w:r w:rsidR="00B3136F">
        <w:t>Уведомление о произведенной записи на прием (</w:t>
      </w:r>
      <w:r w:rsidR="00B3136F" w:rsidRPr="005A64B5">
        <w:t>SendNotificationAboutAppointment</w:t>
      </w:r>
      <w:r w:rsidR="00B3136F">
        <w:t>)</w:t>
      </w:r>
      <w:r>
        <w:fldChar w:fldCharType="end"/>
      </w:r>
      <w:r w:rsidR="002C0825">
        <w:t>;</w:t>
      </w:r>
    </w:p>
    <w:p w:rsidR="00B705E4" w:rsidRDefault="00306DA7" w:rsidP="00B705E4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47 \h </w:instrText>
      </w:r>
      <w:r>
        <w:fldChar w:fldCharType="separate"/>
      </w:r>
      <w:r w:rsidR="00B3136F">
        <w:t>Уведомление об изменении статуса записи на прием (</w:t>
      </w:r>
      <w:r w:rsidR="00B3136F" w:rsidRPr="006B30D8">
        <w:t>SendNotificationAboutAppointmentStatus</w:t>
      </w:r>
      <w:r w:rsidR="00B3136F">
        <w:t>)</w:t>
      </w:r>
      <w:r>
        <w:fldChar w:fldCharType="end"/>
      </w:r>
      <w:r w:rsidR="002C0825">
        <w:t>;</w:t>
      </w:r>
    </w:p>
    <w:p w:rsidR="00C40026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55 \h </w:instrText>
      </w:r>
      <w:r>
        <w:fldChar w:fldCharType="separate"/>
      </w:r>
      <w:r w:rsidR="00B3136F" w:rsidRPr="00783295">
        <w:t>Получение врачебных участков по пациенту (GetPatientsAreas)</w:t>
      </w:r>
      <w:r>
        <w:fldChar w:fldCharType="end"/>
      </w:r>
      <w:r w:rsidR="002C0825">
        <w:t>;</w:t>
      </w:r>
    </w:p>
    <w:p w:rsidR="00545527" w:rsidRPr="00545527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064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>
        <w:t>Валидация кода направления 2</w:t>
      </w:r>
      <w:r w:rsidR="00B3136F" w:rsidRPr="00783295">
        <w:t xml:space="preserve"> (</w:t>
      </w:r>
      <w:r w:rsidR="00B3136F" w:rsidRPr="008A3B7B">
        <w:t>InspectDoctorsReferral2</w:t>
      </w:r>
      <w:r w:rsidR="00B3136F" w:rsidRPr="00783295">
        <w:t>)</w:t>
      </w:r>
      <w:r>
        <w:rPr>
          <w:lang w:val="en-US"/>
        </w:rPr>
        <w:fldChar w:fldCharType="end"/>
      </w:r>
      <w:r w:rsidR="002C0825" w:rsidRPr="00306DA7">
        <w:t>;</w:t>
      </w:r>
    </w:p>
    <w:p w:rsidR="0054552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75 \h </w:instrText>
      </w:r>
      <w:r>
        <w:fldChar w:fldCharType="separate"/>
      </w:r>
      <w:r w:rsidR="00B3136F" w:rsidRPr="002A1FDD">
        <w:t>Получение</w:t>
      </w:r>
      <w:r w:rsidR="00B3136F">
        <w:t xml:space="preserve"> данных о направлении (CheckRef</w:t>
      </w:r>
      <w:r w:rsidR="00B3136F" w:rsidRPr="002A1FDD">
        <w:t>er</w:t>
      </w:r>
      <w:r w:rsidR="00B3136F">
        <w:rPr>
          <w:lang w:val="en-US"/>
        </w:rPr>
        <w:t>r</w:t>
      </w:r>
      <w:r w:rsidR="00B3136F" w:rsidRPr="002A1FDD">
        <w:t>al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84 \h </w:instrText>
      </w:r>
      <w:r>
        <w:fldChar w:fldCharType="separate"/>
      </w:r>
      <w:r w:rsidR="00B3136F" w:rsidRPr="002A1FDD">
        <w:t xml:space="preserve">Получение </w:t>
      </w:r>
      <w:r w:rsidR="00B3136F">
        <w:t>доступных врачей для записи пациента на прием</w:t>
      </w:r>
      <w:r w:rsidR="00B3136F" w:rsidRPr="002A1FDD">
        <w:t xml:space="preserve"> (</w:t>
      </w:r>
      <w:r w:rsidR="00B3136F">
        <w:rPr>
          <w:lang w:val="en-US"/>
        </w:rPr>
        <w:t>GetAvailableDoctors</w:t>
      </w:r>
      <w:r w:rsidR="00B3136F" w:rsidRPr="002A1FDD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95 \h </w:instrText>
      </w:r>
      <w:r>
        <w:fldChar w:fldCharType="separate"/>
      </w:r>
      <w:r w:rsidR="00B3136F" w:rsidRPr="00715F13">
        <w:t>Запрос</w:t>
      </w:r>
      <w:r w:rsidR="00B3136F" w:rsidRPr="00B3136F">
        <w:t xml:space="preserve"> </w:t>
      </w:r>
      <w:r w:rsidR="00B3136F" w:rsidRPr="00715F13">
        <w:t>талонов</w:t>
      </w:r>
      <w:r w:rsidR="00B3136F" w:rsidRPr="00B3136F">
        <w:t xml:space="preserve"> </w:t>
      </w:r>
      <w:r w:rsidR="00B3136F" w:rsidRPr="00715F13">
        <w:t>по</w:t>
      </w:r>
      <w:r w:rsidR="00B3136F" w:rsidRPr="00B3136F">
        <w:t xml:space="preserve"> </w:t>
      </w:r>
      <w:r w:rsidR="00B3136F" w:rsidRPr="00715F13">
        <w:t>заявке</w:t>
      </w:r>
      <w:r w:rsidR="00B3136F" w:rsidRPr="00B3136F">
        <w:t xml:space="preserve"> </w:t>
      </w:r>
      <w:r w:rsidR="00B3136F" w:rsidRPr="00715F13">
        <w:t>ЖОЗ</w:t>
      </w:r>
      <w:r w:rsidR="00B3136F" w:rsidRPr="00B3136F">
        <w:t xml:space="preserve"> (</w:t>
      </w:r>
      <w:r w:rsidR="00B3136F" w:rsidRPr="003A636F">
        <w:rPr>
          <w:lang w:val="en-US"/>
        </w:rPr>
        <w:t>GetAvailableAppointmentsBy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03 \h </w:instrText>
      </w:r>
      <w:r>
        <w:fldChar w:fldCharType="separate"/>
      </w:r>
      <w:r w:rsidR="00B3136F" w:rsidRPr="000B6E43">
        <w:t>Подтверждение записи</w:t>
      </w:r>
      <w:r w:rsidR="00B3136F">
        <w:t xml:space="preserve"> по заявке ЖОЗ (</w:t>
      </w:r>
      <w:r w:rsidR="00B3136F" w:rsidRPr="000B6E43">
        <w:t>SetAppointmentByPARequest</w:t>
      </w:r>
      <w:r w:rsid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C42657">
        <w:t>Регистрация заявки ЖОЗ (</w:t>
      </w:r>
      <w:r w:rsidR="00B3136F" w:rsidRPr="00C42657">
        <w:rPr>
          <w:lang w:val="en-US"/>
        </w:rPr>
        <w:t>RegisterPARequest</w:t>
      </w:r>
      <w:r w:rsidR="00B3136F" w:rsidRPr="00C42657">
        <w:t>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883FF8">
        <w:t>Отмена заявки ЖОЗ (CancelPARequest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30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активных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(</w:t>
      </w:r>
      <w:r w:rsidR="00B3136F" w:rsidRPr="00036014">
        <w:rPr>
          <w:lang w:val="en-US"/>
        </w:rPr>
        <w:t>SearchActive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43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</w:t>
      </w:r>
      <w:r w:rsidR="00B3136F" w:rsidRPr="00883FF8">
        <w:t>пациента</w:t>
      </w:r>
      <w:r w:rsidR="00B3136F" w:rsidRPr="00B3136F">
        <w:t xml:space="preserve"> (</w:t>
      </w:r>
      <w:r w:rsidR="00B3136F" w:rsidRPr="00883FF8">
        <w:rPr>
          <w:lang w:val="en-US"/>
        </w:rPr>
        <w:t>SearchPARequest</w:t>
      </w:r>
      <w:r w:rsidR="00B3136F">
        <w:rPr>
          <w:lang w:val="en-US"/>
        </w:rPr>
        <w:t>s</w:t>
      </w:r>
      <w:r w:rsidR="00B3136F" w:rsidRPr="00B3136F">
        <w:t>)</w:t>
      </w:r>
      <w:r>
        <w:fldChar w:fldCharType="end"/>
      </w:r>
      <w:r w:rsidR="005B2963"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69 \h </w:instrText>
      </w:r>
      <w:r>
        <w:fldChar w:fldCharType="separate"/>
      </w:r>
      <w:r w:rsidR="00B3136F">
        <w:t>Получение списка должностей (</w:t>
      </w:r>
      <w:r w:rsidR="00B3136F">
        <w:rPr>
          <w:lang w:val="en-US"/>
        </w:rPr>
        <w:t>GetPositionList</w:t>
      </w:r>
      <w:r w:rsidR="00B3136F">
        <w:t>)</w:t>
      </w:r>
      <w:r>
        <w:fldChar w:fldCharType="end"/>
      </w:r>
      <w:r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78 \h </w:instrText>
      </w:r>
      <w:r>
        <w:fldChar w:fldCharType="separate"/>
      </w:r>
      <w:r w:rsidR="00B3136F">
        <w:t>Получение списка врачей по должности (</w:t>
      </w:r>
      <w:r w:rsidR="00B3136F">
        <w:rPr>
          <w:lang w:val="en-US"/>
        </w:rPr>
        <w:t>GetDoctorList</w:t>
      </w:r>
      <w:r w:rsidR="00B3136F" w:rsidRPr="00085D08">
        <w:t>2</w:t>
      </w:r>
      <w:r w:rsidR="00B3136F">
        <w:t>)</w:t>
      </w:r>
      <w:r>
        <w:fldChar w:fldCharType="end"/>
      </w:r>
      <w:r w:rsidR="00BD3DDA">
        <w:t>;</w:t>
      </w:r>
    </w:p>
    <w:p w:rsidR="00BD3DDA" w:rsidRDefault="00BD3DDA" w:rsidP="007C4EFE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30156021 \h  \* MERGEFORMAT </w:instrText>
      </w:r>
      <w:r>
        <w:fldChar w:fldCharType="separate"/>
      </w:r>
      <w:r w:rsidR="00B3136F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>
        <w:t>.</w:t>
      </w:r>
    </w:p>
    <w:p w:rsidR="009C7BC7" w:rsidRDefault="00943FDC" w:rsidP="009C7BC7">
      <w:pPr>
        <w:pStyle w:val="a9"/>
      </w:pPr>
      <w:r>
        <w:t>Примеры запросов и ответов по каждому методу приведены в документе «</w:t>
      </w:r>
      <w:r w:rsidRPr="00064E1A">
        <w:t xml:space="preserve">Описание </w:t>
      </w:r>
      <w:r>
        <w:t>интеграционных профилей. Часть 3».</w:t>
      </w:r>
    </w:p>
    <w:p w:rsidR="009C7BC7" w:rsidRDefault="009C7BC7" w:rsidP="009C7BC7">
      <w:pPr>
        <w:pStyle w:val="a9"/>
      </w:pPr>
      <w:r>
        <w:t xml:space="preserve">Аннотация, история версий документа, общие положения, </w:t>
      </w:r>
      <w:r w:rsidR="00ED3E4A">
        <w:t>сокращения и описание решения, в том числе описание типовых решений, приведены в документе «</w:t>
      </w:r>
      <w:r w:rsidR="00ED3E4A" w:rsidRPr="00064E1A">
        <w:t xml:space="preserve">Описание </w:t>
      </w:r>
      <w:r w:rsidR="00ED3E4A">
        <w:t>интеграционных профилей. Часть 1».</w:t>
      </w:r>
    </w:p>
    <w:p w:rsidR="00BD46C7" w:rsidRDefault="00BD46C7" w:rsidP="00BD46C7">
      <w:pPr>
        <w:pStyle w:val="a9"/>
      </w:pPr>
      <w:r>
        <w:t>В</w:t>
      </w:r>
      <w:r w:rsidRPr="00BD46C7">
        <w:t xml:space="preserve"> методах </w:t>
      </w:r>
      <w:r w:rsidRPr="00BD46C7">
        <w:rPr>
          <w:lang w:val="en-US"/>
        </w:rPr>
        <w:t>GetSpesialityList</w:t>
      </w:r>
      <w:r w:rsidRPr="00BD46C7">
        <w:t xml:space="preserve">, </w:t>
      </w:r>
      <w:r w:rsidRPr="00BD46C7">
        <w:rPr>
          <w:lang w:val="en-US"/>
        </w:rPr>
        <w:t>GetDoctorList</w:t>
      </w:r>
      <w:r w:rsidRPr="00BD46C7">
        <w:t xml:space="preserve">, </w:t>
      </w:r>
      <w:r w:rsidRPr="00BD46C7">
        <w:rPr>
          <w:lang w:val="en-US"/>
        </w:rPr>
        <w:t>GetAvailableDates</w:t>
      </w:r>
      <w:r w:rsidRPr="00BD46C7">
        <w:t xml:space="preserve"> и </w:t>
      </w:r>
      <w:r w:rsidRPr="00BD46C7">
        <w:rPr>
          <w:lang w:val="en-US"/>
        </w:rPr>
        <w:t>GetAvailableAppointments</w:t>
      </w:r>
      <w:r>
        <w:t xml:space="preserve"> в рамках параметра </w:t>
      </w:r>
      <w:r w:rsidRPr="00BD46C7">
        <w:t xml:space="preserve">IdPat </w:t>
      </w:r>
      <w:r>
        <w:t>возможно</w:t>
      </w:r>
      <w:r w:rsidRPr="00BD46C7">
        <w:t xml:space="preserve"> </w:t>
      </w:r>
      <w:r>
        <w:t>использование</w:t>
      </w:r>
      <w:r w:rsidRPr="00BD46C7">
        <w:t xml:space="preserve"> </w:t>
      </w:r>
      <w:r>
        <w:t>служебного</w:t>
      </w:r>
      <w:r w:rsidRPr="00BD46C7">
        <w:t xml:space="preserve"> идентификатор</w:t>
      </w:r>
      <w:r>
        <w:t>а (</w:t>
      </w:r>
      <w:r w:rsidRPr="00BD46C7">
        <w:t>&lt;IdPat&gt;-2147483647&lt;IdPat&gt;</w:t>
      </w:r>
      <w:r>
        <w:t xml:space="preserve">) </w:t>
      </w:r>
      <w:r w:rsidRPr="00BD46C7">
        <w:t>для получения неотфильтрованных наборов данных (для определенных сценариев, таких как "получение справочной информации" или "синхронизация данных с ФЭР").</w:t>
      </w:r>
      <w:r>
        <w:t xml:space="preserve"> </w:t>
      </w:r>
      <w:r w:rsidRPr="00BD46C7">
        <w:t xml:space="preserve">Значение этого параметра в указанных методах можно игнорировать, если МИС не ограничивает доступ к возвращаемым методами данным, например, в зависимости от прикрепления пациента к определенному </w:t>
      </w:r>
      <w:r>
        <w:t xml:space="preserve">врачебному </w:t>
      </w:r>
      <w:r w:rsidRPr="00BD46C7">
        <w:t>участку и т.п.</w:t>
      </w:r>
      <w:r>
        <w:t xml:space="preserve">. </w:t>
      </w:r>
      <w:r w:rsidRPr="00BD46C7">
        <w:t>Если МИС при прочих равных для разных пациентов может возвращать различные ответы в указанных методах - значение параметра необходимо обрабатывать, как "снятие фильтра по пациенту".</w:t>
      </w:r>
    </w:p>
    <w:p w:rsidR="009C7BC7" w:rsidRDefault="00951BB2" w:rsidP="009C7BC7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AF14FE" w:rsidRPr="008A5E0B" w:rsidRDefault="00AF14FE" w:rsidP="00AF14FE">
      <w:pPr>
        <w:pStyle w:val="2"/>
        <w:numPr>
          <w:ilvl w:val="1"/>
          <w:numId w:val="6"/>
        </w:numPr>
      </w:pPr>
      <w:bookmarkStart w:id="14" w:name="_Toc77961119"/>
      <w:bookmarkStart w:id="15" w:name="_Toc83128939"/>
      <w:r>
        <w:rPr>
          <w:lang w:val="en-US"/>
        </w:rPr>
        <w:lastRenderedPageBreak/>
        <w:t>C</w:t>
      </w:r>
      <w:r w:rsidRPr="00661B16">
        <w:t>ервис выдачи идентификаторов процесса</w:t>
      </w:r>
      <w:bookmarkEnd w:id="14"/>
      <w:bookmarkEnd w:id="15"/>
    </w:p>
    <w:p w:rsidR="00AF14FE" w:rsidRDefault="00AF14FE" w:rsidP="00AF14FE">
      <w:pPr>
        <w:pStyle w:val="a9"/>
      </w:pPr>
      <w:r w:rsidRPr="00AF14FE">
        <w:t>Для обеспечения возможности связывания данных методов сервиса записи на прием (далее СЗнП), вызванных в рамках одного процесса, на стороне сервиса сбора и хранения информации, необходимо, чтобы клиент СЗнП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нП с целью получения услуги предоставляемой СЗнП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нП.</w:t>
      </w:r>
    </w:p>
    <w:p w:rsidR="00AF14FE" w:rsidRDefault="00AF14FE" w:rsidP="00AF14FE">
      <w:pPr>
        <w:pStyle w:val="a9"/>
      </w:pPr>
      <w:r w:rsidRPr="00AF14FE">
        <w:t>Примеры use case'ов, обеспечиваемых СЗнП (v 2.5):</w:t>
      </w:r>
    </w:p>
    <w:p w:rsidR="00AF14FE" w:rsidRPr="00A00F58" w:rsidRDefault="00AF14FE" w:rsidP="00AF14FE">
      <w:pPr>
        <w:pStyle w:val="a9"/>
        <w:numPr>
          <w:ilvl w:val="0"/>
          <w:numId w:val="59"/>
        </w:numPr>
        <w:rPr>
          <w:lang w:val="en-US"/>
        </w:rPr>
      </w:pPr>
      <w:r w:rsidRPr="00AF14FE">
        <w:t>Свободная запись к врачу по должности. Состоит</w:t>
      </w:r>
      <w:r w:rsidRPr="00AF14FE">
        <w:rPr>
          <w:lang w:val="en-US"/>
        </w:rPr>
        <w:t xml:space="preserve"> </w:t>
      </w:r>
      <w:r w:rsidRPr="00AF14FE">
        <w:t>из</w:t>
      </w:r>
      <w:r w:rsidRPr="00AF14FE">
        <w:rPr>
          <w:lang w:val="en-US"/>
        </w:rPr>
        <w:t xml:space="preserve"> </w:t>
      </w:r>
      <w:r w:rsidRPr="00AF14FE">
        <w:t>методов</w:t>
      </w:r>
      <w:r w:rsidRPr="00AF14FE">
        <w:rPr>
          <w:lang w:val="en-US"/>
        </w:rPr>
        <w:t>: GetDistrictList, GetLpuList, GetPositionList, GetDoctorList2, GetAvailableAppointments, SetAppointment.</w:t>
      </w:r>
    </w:p>
    <w:p w:rsidR="00AF14FE" w:rsidRPr="00AF14FE" w:rsidRDefault="00AF14FE" w:rsidP="00AF14FE">
      <w:pPr>
        <w:pStyle w:val="a9"/>
        <w:numPr>
          <w:ilvl w:val="0"/>
          <w:numId w:val="59"/>
        </w:numPr>
        <w:rPr>
          <w:lang w:val="en-US"/>
        </w:rPr>
      </w:pPr>
      <w:r w:rsidRPr="00AF14FE">
        <w:t>Свободная запись к врача по специальности. Состоит</w:t>
      </w:r>
      <w:r w:rsidRPr="00AF14FE">
        <w:rPr>
          <w:lang w:val="en-US"/>
        </w:rPr>
        <w:t xml:space="preserve"> </w:t>
      </w:r>
      <w:r w:rsidRPr="00AF14FE">
        <w:t>из</w:t>
      </w:r>
      <w:r w:rsidRPr="00AF14FE">
        <w:rPr>
          <w:lang w:val="en-US"/>
        </w:rPr>
        <w:t xml:space="preserve"> </w:t>
      </w:r>
      <w:r w:rsidRPr="00AF14FE">
        <w:t>методов</w:t>
      </w:r>
      <w:r w:rsidRPr="00AF14FE">
        <w:rPr>
          <w:lang w:val="en-US"/>
        </w:rPr>
        <w:t>: GetDistrictList, GetLpuList, GetSpecialityList, GetDoctorList, GetAvailableAppointments, SetAppointment.</w:t>
      </w:r>
    </w:p>
    <w:p w:rsidR="00AF14FE" w:rsidRDefault="00AF14FE" w:rsidP="00AF14FE">
      <w:pPr>
        <w:pStyle w:val="a9"/>
        <w:numPr>
          <w:ilvl w:val="0"/>
          <w:numId w:val="59"/>
        </w:numPr>
      </w:pPr>
      <w:r w:rsidRPr="00AF14FE">
        <w:t>Запись по направлению. Состоит из методов: InspectDoctorsReferral2, SetAppointment.</w:t>
      </w:r>
    </w:p>
    <w:p w:rsidR="00AF14FE" w:rsidRDefault="00AF14FE" w:rsidP="00AF14FE">
      <w:pPr>
        <w:pStyle w:val="a9"/>
        <w:numPr>
          <w:ilvl w:val="0"/>
          <w:numId w:val="59"/>
        </w:numPr>
      </w:pPr>
      <w:r w:rsidRPr="00AF14FE">
        <w:t>Отмена записи. Состоит из методов: CreateClaimForRefusal</w:t>
      </w:r>
    </w:p>
    <w:p w:rsidR="00AF14FE" w:rsidRDefault="00AF14FE" w:rsidP="00AF14FE">
      <w:pPr>
        <w:pStyle w:val="a9"/>
        <w:numPr>
          <w:ilvl w:val="0"/>
          <w:numId w:val="59"/>
        </w:numPr>
      </w:pPr>
      <w:r w:rsidRPr="00AF14FE">
        <w:t>Уведомление об изменении статуса записи. Состоит из методов: SendNotificationAboutAppointmentStatus. </w:t>
      </w:r>
    </w:p>
    <w:p w:rsidR="00AF14FE" w:rsidRPr="008E0953" w:rsidRDefault="00AF14FE" w:rsidP="00AF14FE">
      <w:pPr>
        <w:pStyle w:val="a9"/>
      </w:pPr>
      <w:r w:rsidRPr="00AF14FE">
        <w:t>Данный идентификатор требуется передавать в Header запроса метода сервиса записи на прием в следующем формате:</w:t>
      </w:r>
    </w:p>
    <w:p w:rsidR="00AF14FE" w:rsidRPr="00672DF2" w:rsidRDefault="00AF14FE" w:rsidP="00AF14FE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t>&lt;soapenv:Header&gt;</w:t>
      </w:r>
    </w:p>
    <w:p w:rsidR="00AF14FE" w:rsidRPr="00672DF2" w:rsidRDefault="00AF14FE" w:rsidP="00AF14FE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lastRenderedPageBreak/>
        <w:t xml:space="preserve">     &lt;soapenv:Authorization&gt;</w:t>
      </w:r>
      <w:r>
        <w:rPr>
          <w:rFonts w:cs="Times New Roman"/>
          <w:sz w:val="24"/>
          <w:szCs w:val="24"/>
          <w:lang w:val="en-US"/>
        </w:rPr>
        <w:t>YourProcessId</w:t>
      </w:r>
      <w:r w:rsidRPr="00672DF2">
        <w:rPr>
          <w:rFonts w:cs="Times New Roman"/>
          <w:sz w:val="24"/>
          <w:szCs w:val="24"/>
          <w:lang w:val="en-US"/>
        </w:rPr>
        <w:t>&lt;/soapenv:Authorization&gt;</w:t>
      </w:r>
    </w:p>
    <w:p w:rsidR="00AF14FE" w:rsidRPr="00672DF2" w:rsidRDefault="00AF14FE" w:rsidP="00AF14FE">
      <w:pPr>
        <w:ind w:firstLine="708"/>
        <w:rPr>
          <w:rFonts w:cs="Times New Roman"/>
          <w:sz w:val="24"/>
          <w:szCs w:val="24"/>
        </w:rPr>
      </w:pPr>
      <w:r w:rsidRPr="00672DF2">
        <w:rPr>
          <w:rFonts w:cs="Times New Roman"/>
          <w:sz w:val="24"/>
          <w:szCs w:val="24"/>
        </w:rPr>
        <w:t>&lt;/soapenv:Header&gt;</w:t>
      </w:r>
    </w:p>
    <w:p w:rsidR="00A00F58" w:rsidRDefault="00AF14FE" w:rsidP="00AF14FE">
      <w:pPr>
        <w:pStyle w:val="a9"/>
      </w:pPr>
      <w:r w:rsidRPr="00AF14FE"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:rsidR="00AF14FE" w:rsidRPr="007419E9" w:rsidRDefault="00AF14FE" w:rsidP="00AF14FE">
      <w:pPr>
        <w:pStyle w:val="a9"/>
      </w:pPr>
      <w:r w:rsidRPr="00AF14FE"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нП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AF14FE" w:rsidRPr="007419E9" w:rsidRDefault="00AF14FE" w:rsidP="00AF14FE">
      <w:pPr>
        <w:pStyle w:val="a9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:rsidR="00AF14FE" w:rsidRPr="007419E9" w:rsidRDefault="00AF14FE" w:rsidP="00AF14FE">
      <w:pPr>
        <w:pStyle w:val="a9"/>
        <w:numPr>
          <w:ilvl w:val="0"/>
          <w:numId w:val="55"/>
        </w:numPr>
      </w:pPr>
      <w:r w:rsidRPr="008E0953">
        <w:t>Метод получения идентификатора процесса</w:t>
      </w:r>
    </w:p>
    <w:p w:rsidR="00AF14FE" w:rsidRPr="003338E4" w:rsidRDefault="00AF14FE" w:rsidP="00AF14FE">
      <w:pPr>
        <w:pStyle w:val="a9"/>
      </w:pPr>
      <w:r w:rsidRPr="003338E4">
        <w:t>Адрес:</w:t>
      </w:r>
      <w:r w:rsidRPr="007419E9">
        <w:t> /api/token</w:t>
      </w:r>
    </w:p>
    <w:p w:rsidR="00AF14FE" w:rsidRPr="003338E4" w:rsidRDefault="00AF14FE" w:rsidP="00AF14FE">
      <w:pPr>
        <w:pStyle w:val="a9"/>
      </w:pPr>
      <w:r w:rsidRPr="003338E4">
        <w:t>HTTP-метод:</w:t>
      </w:r>
      <w:r w:rsidRPr="007419E9">
        <w:t> GET</w:t>
      </w:r>
    </w:p>
    <w:p w:rsidR="00AF14FE" w:rsidRDefault="00AF14FE" w:rsidP="00AF14FE">
      <w:pPr>
        <w:pStyle w:val="a9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:rsidR="00AF14FE" w:rsidRPr="003338E4" w:rsidRDefault="00AF14FE" w:rsidP="00AF14FE">
      <w:pPr>
        <w:pStyle w:val="a9"/>
      </w:pPr>
      <w:r>
        <w:t>В запросе метода отсутствуют входные параметры.</w:t>
      </w:r>
    </w:p>
    <w:p w:rsidR="00AF14FE" w:rsidRPr="003338E4" w:rsidRDefault="00AF14FE" w:rsidP="00AF14FE">
      <w:pPr>
        <w:pStyle w:val="a9"/>
      </w:pPr>
      <w:r w:rsidRPr="003338E4">
        <w:lastRenderedPageBreak/>
        <w:t>Формат ответа метода: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AF14FE" w:rsidRPr="007419E9" w:rsidRDefault="00AF14FE" w:rsidP="00AF14FE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:rsidR="00AF14FE" w:rsidRPr="003338E4" w:rsidRDefault="00AF14FE" w:rsidP="00AF14FE">
      <w:pPr>
        <w:pStyle w:val="a9"/>
        <w:numPr>
          <w:ilvl w:val="0"/>
          <w:numId w:val="55"/>
        </w:numPr>
      </w:pPr>
      <w:r w:rsidRPr="003338E4">
        <w:t>Метод получения данных по идентификатору процесса (авторизационной сессии)</w:t>
      </w:r>
    </w:p>
    <w:p w:rsidR="00AF14FE" w:rsidRPr="0004437B" w:rsidRDefault="00AF14FE" w:rsidP="00AF14FE">
      <w:pPr>
        <w:pStyle w:val="a9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:rsidR="00AF14FE" w:rsidRPr="0004437B" w:rsidRDefault="00AF14FE" w:rsidP="00AF14FE">
      <w:pPr>
        <w:pStyle w:val="a9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:rsidR="00AF14FE" w:rsidRDefault="00AF14FE" w:rsidP="00AF14FE">
      <w:pPr>
        <w:pStyle w:val="a9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AF14FE" w:rsidRPr="003338E4" w:rsidRDefault="00AF14FE" w:rsidP="00AF14FE">
      <w:pPr>
        <w:pStyle w:val="a9"/>
      </w:pPr>
      <w:r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:rsidR="00AF14FE" w:rsidRPr="006F0B45" w:rsidRDefault="00AF14FE" w:rsidP="00AF14FE">
      <w:pPr>
        <w:pStyle w:val="a9"/>
      </w:pPr>
      <w:r w:rsidRPr="003338E4">
        <w:t>Формат ответа метода: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AF14FE" w:rsidRPr="007419E9" w:rsidRDefault="00AF14FE" w:rsidP="00AF1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AF14FE" w:rsidRDefault="00AF14FE" w:rsidP="00AF14FE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:rsidR="00AF14FE" w:rsidRDefault="00AF14FE" w:rsidP="00AF14FE">
      <w:pPr>
        <w:pStyle w:val="a9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:rsidR="00AF14FE" w:rsidRPr="006F0B45" w:rsidRDefault="00AF14FE" w:rsidP="00AF14FE">
      <w:pPr>
        <w:pStyle w:val="a9"/>
      </w:pPr>
      <w:r>
        <w:lastRenderedPageBreak/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:rsidR="00AF14FE" w:rsidRPr="007419E9" w:rsidRDefault="00AF14FE" w:rsidP="00AF14FE">
      <w:pPr>
        <w:pStyle w:val="a9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6" w:name="_Валидация_кода_направления"/>
      <w:bookmarkStart w:id="17" w:name="_Ref525836876"/>
      <w:bookmarkStart w:id="18" w:name="_Toc83128940"/>
      <w:bookmarkEnd w:id="16"/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bookmarkEnd w:id="17"/>
      <w:bookmarkEnd w:id="18"/>
    </w:p>
    <w:p w:rsidR="00AD40BD" w:rsidRDefault="0043456C" w:rsidP="002C0825">
      <w:pPr>
        <w:pStyle w:val="a9"/>
      </w:pPr>
      <w:r w:rsidRPr="007122D0">
        <w:t>Данный метод используется для получения значений справочника</w:t>
      </w:r>
      <w:r w:rsidR="00DD0D9E">
        <w:t xml:space="preserve"> </w:t>
      </w:r>
      <w:r w:rsidR="00CA0EA2">
        <w:t>«Районы» Интегра</w:t>
      </w:r>
      <w:r w:rsidR="002C0825">
        <w:t>ционной платформы.</w:t>
      </w:r>
    </w:p>
    <w:p w:rsidR="00DD49B8" w:rsidRDefault="00DD49B8" w:rsidP="00DD49B8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>
        <w:t>Рисунке</w:t>
      </w:r>
      <w:r w:rsidRPr="00DD49B8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0C6DEF">
        <w:t>».</w:t>
      </w:r>
    </w:p>
    <w:p w:rsidR="00DD49B8" w:rsidRPr="00626278" w:rsidRDefault="00195BB8" w:rsidP="00DD49B8">
      <w:pPr>
        <w:rPr>
          <w:bCs/>
          <w:iCs/>
          <w:sz w:val="24"/>
          <w:szCs w:val="24"/>
        </w:rPr>
      </w:pPr>
      <w:r>
        <w:object w:dxaOrig="1047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9.5pt" o:ole="">
            <v:imagedata r:id="rId10" o:title=""/>
          </v:shape>
          <o:OLEObject Type="Embed" ProgID="Visio.Drawing.15" ShapeID="_x0000_i1025" DrawAspect="Content" ObjectID="_1693741741" r:id="rId11"/>
        </w:object>
      </w:r>
    </w:p>
    <w:p w:rsidR="00DD49B8" w:rsidRPr="000C6DEF" w:rsidRDefault="00DD49B8" w:rsidP="00DD49B8">
      <w:pPr>
        <w:jc w:val="center"/>
      </w:pPr>
      <w:bookmarkStart w:id="19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DD49B8">
        <w:rPr>
          <w:b/>
          <w:sz w:val="24"/>
          <w:szCs w:val="24"/>
        </w:rPr>
        <w:fldChar w:fldCharType="begin"/>
      </w:r>
      <w:r w:rsidRPr="00DD49B8">
        <w:rPr>
          <w:b/>
          <w:sz w:val="24"/>
          <w:szCs w:val="24"/>
        </w:rPr>
        <w:instrText xml:space="preserve"> REF _Ref525836876 \h </w:instrText>
      </w:r>
      <w:r>
        <w:rPr>
          <w:b/>
          <w:sz w:val="24"/>
          <w:szCs w:val="24"/>
        </w:rPr>
        <w:instrText xml:space="preserve"> \* MERGEFORMAT </w:instrText>
      </w:r>
      <w:r w:rsidRPr="00DD49B8">
        <w:rPr>
          <w:b/>
          <w:sz w:val="24"/>
          <w:szCs w:val="24"/>
        </w:rPr>
      </w:r>
      <w:r w:rsidRPr="00DD49B8">
        <w:rPr>
          <w:b/>
          <w:sz w:val="24"/>
          <w:szCs w:val="24"/>
        </w:rPr>
        <w:fldChar w:fldCharType="separate"/>
      </w:r>
      <w:r w:rsidRPr="00DD49B8">
        <w:rPr>
          <w:b/>
          <w:sz w:val="24"/>
          <w:szCs w:val="24"/>
        </w:rPr>
        <w:t>Выбор района (GetDistrictList)</w:t>
      </w:r>
      <w:r w:rsidRPr="00DD49B8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DD49B8" w:rsidRPr="00993643" w:rsidRDefault="00DD49B8" w:rsidP="00DD49B8">
      <w:pPr>
        <w:pStyle w:val="a9"/>
      </w:pPr>
      <w:r w:rsidRPr="00993643">
        <w:t>Описание схемы:</w:t>
      </w:r>
    </w:p>
    <w:p w:rsidR="00DD49B8" w:rsidRPr="00993643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A50D5D" w:rsidRPr="00F636EB">
        <w:fldChar w:fldCharType="begin"/>
      </w:r>
      <w:r w:rsidR="00A50D5D" w:rsidRPr="00F636EB">
        <w:instrText xml:space="preserve"> REF _Ref384205605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DD49B8">
        <w:t xml:space="preserve"> </w:t>
      </w:r>
      <w:r w:rsidR="00A50D5D" w:rsidRPr="00DD49B8">
        <w:rPr>
          <w:noProof/>
        </w:rPr>
        <w:t>1</w:t>
      </w:r>
      <w:r w:rsidR="00A50D5D" w:rsidRPr="00F636EB">
        <w:fldChar w:fldCharType="end"/>
      </w:r>
      <w:r w:rsidRPr="00993643">
        <w:t>.</w:t>
      </w:r>
    </w:p>
    <w:p w:rsidR="00DD49B8" w:rsidRPr="007122D0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20" w:name="_Toc83128941"/>
      <w:r>
        <w:lastRenderedPageBreak/>
        <w:t>Описание параметров запроса</w:t>
      </w:r>
      <w:bookmarkEnd w:id="20"/>
    </w:p>
    <w:p w:rsidR="0071591E" w:rsidRPr="007F6095" w:rsidRDefault="0071591E" w:rsidP="00623F55">
      <w:pPr>
        <w:pStyle w:val="a9"/>
      </w:pPr>
      <w:r w:rsidRPr="007F6095">
        <w:t xml:space="preserve">Структура запроса </w:t>
      </w:r>
      <w:r w:rsidR="007F6095" w:rsidRPr="00D8547E">
        <w:t>GetDistrictList</w:t>
      </w:r>
      <w:r w:rsidR="007F6095" w:rsidRPr="007F6095">
        <w:t xml:space="preserve"> </w:t>
      </w:r>
      <w:r w:rsidRPr="007F6095">
        <w:t xml:space="preserve">представлена на </w:t>
      </w:r>
      <w:r w:rsidR="007F6095" w:rsidRPr="007F6095">
        <w:fldChar w:fldCharType="begin"/>
      </w:r>
      <w:r w:rsidR="007F6095" w:rsidRPr="007F6095">
        <w:instrText xml:space="preserve"> REF _Ref383093801 \h  \* MERGEFORMAT </w:instrText>
      </w:r>
      <w:r w:rsidR="007F6095" w:rsidRPr="007F6095">
        <w:fldChar w:fldCharType="separate"/>
      </w:r>
      <w:r w:rsidR="00DD49B8">
        <w:t>Рисунке</w:t>
      </w:r>
      <w:r w:rsidR="00DD49B8" w:rsidRPr="00DD49B8">
        <w:t xml:space="preserve"> </w:t>
      </w:r>
      <w:r w:rsidR="00DD49B8" w:rsidRPr="00DD49B8">
        <w:rPr>
          <w:noProof/>
        </w:rPr>
        <w:t>2</w:t>
      </w:r>
      <w:r w:rsidR="007F6095" w:rsidRPr="007F6095">
        <w:fldChar w:fldCharType="end"/>
      </w:r>
      <w:r w:rsidR="007F6095">
        <w:t>.</w:t>
      </w:r>
    </w:p>
    <w:p w:rsidR="0071591E" w:rsidRDefault="00C12BC8" w:rsidP="00DF2C68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2FB7E2E" wp14:editId="65249D20">
            <wp:extent cx="2962275" cy="1323975"/>
            <wp:effectExtent l="0" t="0" r="0" b="0"/>
            <wp:docPr id="6" name="Рисунок 6" descr="GetDistrict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etDistrictList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95" w:rsidRPr="00943FDC" w:rsidRDefault="007F6095" w:rsidP="00943FDC">
      <w:pPr>
        <w:pStyle w:val="a9"/>
        <w:ind w:firstLine="0"/>
        <w:jc w:val="center"/>
        <w:rPr>
          <w:b/>
          <w:sz w:val="24"/>
          <w:szCs w:val="24"/>
        </w:rPr>
      </w:pPr>
      <w:bookmarkStart w:id="21" w:name="_Ref383093801"/>
      <w:bookmarkStart w:id="22" w:name="_Ref38309379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D49B8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2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GetDistrictList</w:t>
      </w:r>
      <w:bookmarkEnd w:id="22"/>
    </w:p>
    <w:p w:rsidR="0043456C" w:rsidRDefault="0043456C" w:rsidP="00623F55">
      <w:pPr>
        <w:pStyle w:val="a9"/>
      </w:pPr>
      <w:r>
        <w:t xml:space="preserve">В </w:t>
      </w:r>
      <w:r w:rsidR="00F636EB" w:rsidRPr="00F636EB">
        <w:fldChar w:fldCharType="begin"/>
      </w:r>
      <w:r w:rsidR="00F636EB" w:rsidRPr="00F636EB">
        <w:instrText xml:space="preserve"> REF _Ref384205605 \h </w:instrText>
      </w:r>
      <w:r w:rsidR="00F636EB">
        <w:instrText xml:space="preserve"> \* MERGEFORMAT </w:instrText>
      </w:r>
      <w:r w:rsidR="00F636EB" w:rsidRPr="00F636EB">
        <w:fldChar w:fldCharType="separate"/>
      </w:r>
      <w:r w:rsidR="00DD49B8">
        <w:t>Таблице</w:t>
      </w:r>
      <w:r w:rsidR="00DD49B8" w:rsidRPr="00DD49B8">
        <w:t xml:space="preserve"> </w:t>
      </w:r>
      <w:r w:rsidR="00DD49B8" w:rsidRPr="00DD49B8">
        <w:rPr>
          <w:noProof/>
        </w:rPr>
        <w:t>1</w:t>
      </w:r>
      <w:r w:rsidR="00F636EB" w:rsidRPr="00F636EB">
        <w:fldChar w:fldCharType="end"/>
      </w:r>
      <w:r>
        <w:t xml:space="preserve"> представлено описание параметров запроса метода </w:t>
      </w:r>
      <w:r w:rsidRPr="00D8547E">
        <w:t>GetDistrictList</w:t>
      </w:r>
      <w:r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23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D49B8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23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istrict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C43182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43182" w:rsidRPr="00C9379F" w:rsidRDefault="00C43182" w:rsidP="00960EDD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  <w:r w:rsidR="00CF0245">
              <w:rPr>
                <w:rStyle w:val="afffff4"/>
                <w:b/>
              </w:rPr>
              <w:footnoteReference w:id="1"/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24" w:name="_Toc83128942"/>
      <w:r>
        <w:t>Описание выходных данных</w:t>
      </w:r>
      <w:bookmarkEnd w:id="24"/>
    </w:p>
    <w:p w:rsidR="007F6095" w:rsidRDefault="007F6095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District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A50D5D">
        <w:t>Рисунке</w:t>
      </w:r>
      <w:r w:rsidR="00A50D5D" w:rsidRPr="00A50D5D">
        <w:t xml:space="preserve"> 3</w:t>
      </w:r>
      <w:r>
        <w:fldChar w:fldCharType="end"/>
      </w:r>
      <w:r>
        <w:t>.</w:t>
      </w:r>
    </w:p>
    <w:p w:rsidR="007F6095" w:rsidRDefault="00AF14FE" w:rsidP="005D187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26" type="#_x0000_t75" style="width:468pt;height:3in">
            <v:imagedata r:id="rId13" o:title="GetDistrictListResponse"/>
          </v:shape>
        </w:pict>
      </w:r>
    </w:p>
    <w:p w:rsidR="007F6095" w:rsidRDefault="007F6095" w:rsidP="007F6095">
      <w:pPr>
        <w:pStyle w:val="a9"/>
        <w:ind w:firstLine="0"/>
        <w:jc w:val="center"/>
        <w:rPr>
          <w:b/>
          <w:sz w:val="24"/>
          <w:szCs w:val="24"/>
        </w:rPr>
      </w:pPr>
      <w:bookmarkStart w:id="25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50D5D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GetDistrictList</w:t>
      </w:r>
    </w:p>
    <w:p w:rsidR="00244924" w:rsidRDefault="0043456C" w:rsidP="007F6095">
      <w:pPr>
        <w:pStyle w:val="a9"/>
      </w:pPr>
      <w:r>
        <w:t>В</w:t>
      </w:r>
      <w:r w:rsidRPr="00F636EB">
        <w:t xml:space="preserve">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="00F636EB">
        <w:t xml:space="preserve"> </w:t>
      </w:r>
      <w:r>
        <w:t>представлено описание выходных данных метода</w:t>
      </w:r>
      <w:r w:rsidRPr="00D8547E">
        <w:t xml:space="preserve"> GetDistrictList</w:t>
      </w:r>
      <w:r w:rsidR="007F6095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26" w:name="_Ref38420564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50D5D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26"/>
      <w:r w:rsidRPr="00F636EB">
        <w:rPr>
          <w:sz w:val="24"/>
        </w:rPr>
        <w:t xml:space="preserve"> - Описание выходных данных метода GetDistrict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551"/>
      </w:tblGrid>
      <w:tr w:rsidR="00B171E7" w:rsidRPr="00C9379F" w:rsidTr="00B171E7">
        <w:trPr>
          <w:tblHeader/>
        </w:trPr>
        <w:tc>
          <w:tcPr>
            <w:tcW w:w="1555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D9D9D9"/>
          </w:tcPr>
          <w:p w:rsidR="00B171E7" w:rsidRPr="00B171E7" w:rsidRDefault="00B171E7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1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D42062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D541E0" w:rsidRDefault="00B171E7" w:rsidP="00B171E7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171E7" w:rsidRPr="005E1F10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171E7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1" w:type="dxa"/>
          </w:tcPr>
          <w:p w:rsidR="00577F8F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 w:rsidR="00577F8F">
              <w:rPr>
                <w:sz w:val="24"/>
              </w:rPr>
              <w:t xml:space="preserve"> в </w:t>
            </w:r>
            <w:r w:rsidR="00577F8F" w:rsidRPr="00577F8F">
              <w:rPr>
                <w:sz w:val="24"/>
              </w:rPr>
              <w:t xml:space="preserve">документе «Описание </w:t>
            </w:r>
            <w:r w:rsidR="00577F8F">
              <w:rPr>
                <w:sz w:val="24"/>
              </w:rPr>
              <w:t>интеграционных профилей. Часть 1</w:t>
            </w:r>
            <w:r w:rsidR="00577F8F" w:rsidRPr="00577F8F">
              <w:rPr>
                <w:sz w:val="24"/>
              </w:rPr>
              <w:t>»</w:t>
            </w:r>
            <w:r w:rsidR="00577F8F">
              <w:rPr>
                <w:sz w:val="24"/>
              </w:rPr>
              <w:t>, Приложение 1.</w:t>
            </w:r>
          </w:p>
          <w:p w:rsidR="00DE6C78" w:rsidRPr="00EB7225" w:rsidRDefault="00DE6C78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1" w:type="dxa"/>
          </w:tcPr>
          <w:p w:rsidR="00B171E7" w:rsidRPr="00EB7225" w:rsidRDefault="00577F8F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795A65" w:rsidRDefault="00B171E7" w:rsidP="00DE6C7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DE6C78" w:rsidRPr="009538A8" w:rsidTr="00B171E7">
        <w:tc>
          <w:tcPr>
            <w:tcW w:w="2972" w:type="dxa"/>
            <w:gridSpan w:val="2"/>
          </w:tcPr>
          <w:p w:rsidR="00DE6C78" w:rsidRPr="000A2D15" w:rsidRDefault="00DE6C78" w:rsidP="00B171E7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  <w:r w:rsidRPr="000A2D1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istrict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DE6C78" w:rsidRPr="007D2FD8" w:rsidRDefault="00DE6C78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Name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аименование района</w:t>
            </w: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>Значение наи</w:t>
            </w:r>
            <w:r>
              <w:rPr>
                <w:sz w:val="24"/>
              </w:rPr>
              <w:t>менования района из справочника «Районы»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0A2D15">
              <w:rPr>
                <w:sz w:val="24"/>
              </w:rPr>
              <w:t xml:space="preserve"> района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идентификатор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Okato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Код ОКАТО</w:t>
            </w:r>
            <w:r>
              <w:rPr>
                <w:sz w:val="24"/>
              </w:rPr>
              <w:t xml:space="preserve"> района</w:t>
            </w:r>
            <w:r w:rsidRPr="000A2D15">
              <w:rPr>
                <w:sz w:val="24"/>
              </w:rPr>
              <w:t xml:space="preserve">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кода ОКАТО район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27" w:name="_Выбор_ЛПУ_(GetLPUList)"/>
      <w:bookmarkStart w:id="28" w:name="_Ref525836888"/>
      <w:bookmarkStart w:id="29" w:name="_Toc83128943"/>
      <w:bookmarkEnd w:id="27"/>
      <w:r w:rsidRPr="008A5E0B">
        <w:t>Выбор ЛПУ</w:t>
      </w:r>
      <w:r w:rsidRPr="008A5E0B">
        <w:rPr>
          <w:lang w:val="en-US"/>
        </w:rPr>
        <w:t xml:space="preserve"> (GetLPUList)</w:t>
      </w:r>
      <w:bookmarkEnd w:id="28"/>
      <w:bookmarkEnd w:id="29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 </w:t>
      </w:r>
      <w:r>
        <w:t>п</w:t>
      </w:r>
      <w:r w:rsidRPr="00F76923">
        <w:t>олучени</w:t>
      </w:r>
      <w:r>
        <w:t>я</w:t>
      </w:r>
      <w:r w:rsidR="00F814F6">
        <w:t xml:space="preserve"> </w:t>
      </w:r>
      <w:r>
        <w:t xml:space="preserve">списка </w:t>
      </w:r>
      <w:r w:rsidR="00DD0D9E">
        <w:t>ЛПУ</w:t>
      </w:r>
      <w:r>
        <w:t xml:space="preserve"> в районе</w:t>
      </w:r>
      <w:r w:rsidR="00DD0D9E">
        <w:t>, указанном в запросе</w:t>
      </w:r>
      <w:r>
        <w:t>.</w:t>
      </w:r>
      <w:r w:rsidR="00F814F6">
        <w:t xml:space="preserve"> </w:t>
      </w:r>
      <w:r w:rsidR="00DD0D9E">
        <w:t>В запросе необходимо указать идентификатор района из справочника «Районы</w:t>
      </w:r>
      <w:r w:rsidR="00CA0EA2">
        <w:t>».</w:t>
      </w:r>
      <w:r w:rsidR="00DD0D9E">
        <w:t xml:space="preserve"> </w:t>
      </w:r>
      <w:r w:rsidR="00F814F6">
        <w:t xml:space="preserve">Если </w:t>
      </w:r>
      <w:r w:rsidR="00DD0D9E">
        <w:t xml:space="preserve">идентификатор </w:t>
      </w:r>
      <w:r w:rsidR="00F814F6">
        <w:t>район</w:t>
      </w:r>
      <w:r w:rsidR="00DD0D9E">
        <w:t>а</w:t>
      </w:r>
      <w:r w:rsidR="00F814F6">
        <w:t xml:space="preserve"> не указан, то метод в выходных данных вернет полный список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63D1C">
        <w:fldChar w:fldCharType="begin"/>
      </w:r>
      <w:r w:rsidR="00F63D1C">
        <w:instrText xml:space="preserve"> REF _Ref12879331 \h  \* MERGEFORMAT </w:instrText>
      </w:r>
      <w:r w:rsidR="00F63D1C">
        <w:fldChar w:fldCharType="separate"/>
      </w:r>
      <w:r w:rsidR="00F63D1C">
        <w:t>Рисунке</w:t>
      </w:r>
      <w:r w:rsidR="00F63D1C" w:rsidRPr="00F63D1C">
        <w:t xml:space="preserve"> 4</w:t>
      </w:r>
      <w:r w:rsidR="00F63D1C">
        <w:fldChar w:fldCharType="end"/>
      </w:r>
      <w:r w:rsidR="00F63D1C">
        <w:t xml:space="preserve"> </w:t>
      </w:r>
      <w:r w:rsidRPr="000C6DEF">
        <w:t>представлена схема информационного взаимодействия в рамках метода «</w:t>
      </w:r>
      <w:r w:rsidR="00F63D1C">
        <w:rPr>
          <w:lang w:val="en-US"/>
        </w:rPr>
        <w:fldChar w:fldCharType="begin"/>
      </w:r>
      <w:r w:rsidR="00F63D1C" w:rsidRPr="00F63D1C">
        <w:instrText xml:space="preserve"> </w:instrText>
      </w:r>
      <w:r w:rsidR="00F63D1C">
        <w:rPr>
          <w:lang w:val="en-US"/>
        </w:rPr>
        <w:instrText>REF</w:instrText>
      </w:r>
      <w:r w:rsidR="00F63D1C" w:rsidRPr="00F63D1C">
        <w:instrText xml:space="preserve"> _</w:instrText>
      </w:r>
      <w:r w:rsidR="00F63D1C">
        <w:rPr>
          <w:lang w:val="en-US"/>
        </w:rPr>
        <w:instrText>Ref</w:instrText>
      </w:r>
      <w:r w:rsidR="00F63D1C" w:rsidRPr="00F63D1C">
        <w:instrText>525836888 \</w:instrText>
      </w:r>
      <w:r w:rsidR="00F63D1C">
        <w:rPr>
          <w:lang w:val="en-US"/>
        </w:rPr>
        <w:instrText>h</w:instrText>
      </w:r>
      <w:r w:rsidR="00F63D1C" w:rsidRPr="00F63D1C">
        <w:instrText xml:space="preserve"> </w:instrText>
      </w:r>
      <w:r w:rsidR="00F63D1C">
        <w:rPr>
          <w:lang w:val="en-US"/>
        </w:rPr>
      </w:r>
      <w:r w:rsidR="00F63D1C">
        <w:rPr>
          <w:lang w:val="en-US"/>
        </w:rPr>
        <w:fldChar w:fldCharType="separate"/>
      </w:r>
      <w:r w:rsidR="00F63D1C" w:rsidRPr="008A5E0B">
        <w:t>Выбор ЛПУ</w:t>
      </w:r>
      <w:r w:rsidR="00F63D1C" w:rsidRPr="00F63D1C">
        <w:t xml:space="preserve"> (</w:t>
      </w:r>
      <w:r w:rsidR="00F63D1C" w:rsidRPr="008A5E0B">
        <w:rPr>
          <w:lang w:val="en-US"/>
        </w:rPr>
        <w:t>GetLPUList</w:t>
      </w:r>
      <w:r w:rsidR="00F63D1C" w:rsidRPr="00F63D1C">
        <w:t>)</w:t>
      </w:r>
      <w:r w:rsidR="00F63D1C">
        <w:rPr>
          <w:lang w:val="en-US"/>
        </w:rPr>
        <w:fldChar w:fldCharType="end"/>
      </w:r>
      <w:r w:rsidRPr="000C6DEF">
        <w:t>».</w:t>
      </w:r>
    </w:p>
    <w:p w:rsidR="00A50D5D" w:rsidRPr="00626278" w:rsidRDefault="003B7671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27" type="#_x0000_t75" style="width:467.25pt;height:169.5pt" o:ole="">
            <v:imagedata r:id="rId14" o:title=""/>
          </v:shape>
          <o:OLEObject Type="Embed" ProgID="Visio.Drawing.15" ShapeID="_x0000_i1027" DrawAspect="Content" ObjectID="_1693741742" r:id="rId15"/>
        </w:object>
      </w:r>
    </w:p>
    <w:p w:rsidR="00A50D5D" w:rsidRPr="000C6DEF" w:rsidRDefault="00A50D5D" w:rsidP="00A50D5D">
      <w:pPr>
        <w:jc w:val="center"/>
      </w:pPr>
      <w:bookmarkStart w:id="30" w:name="_Ref1287933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63D1C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3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B7671" w:rsidRPr="003B7671">
        <w:rPr>
          <w:b/>
          <w:sz w:val="24"/>
          <w:szCs w:val="24"/>
        </w:rPr>
        <w:fldChar w:fldCharType="begin"/>
      </w:r>
      <w:r w:rsidR="003B7671" w:rsidRPr="003B7671">
        <w:rPr>
          <w:b/>
          <w:sz w:val="24"/>
          <w:szCs w:val="24"/>
        </w:rPr>
        <w:instrText xml:space="preserve"> REF _Ref525836888 \h </w:instrText>
      </w:r>
      <w:r w:rsidR="003B7671">
        <w:rPr>
          <w:b/>
          <w:sz w:val="24"/>
          <w:szCs w:val="24"/>
        </w:rPr>
        <w:instrText xml:space="preserve"> \* MERGEFORMAT </w:instrText>
      </w:r>
      <w:r w:rsidR="003B7671" w:rsidRPr="003B7671">
        <w:rPr>
          <w:b/>
          <w:sz w:val="24"/>
          <w:szCs w:val="24"/>
        </w:rPr>
      </w:r>
      <w:r w:rsidR="003B7671" w:rsidRPr="003B7671">
        <w:rPr>
          <w:b/>
          <w:sz w:val="24"/>
          <w:szCs w:val="24"/>
        </w:rPr>
        <w:fldChar w:fldCharType="separate"/>
      </w:r>
      <w:r w:rsidR="003B7671" w:rsidRPr="003B7671">
        <w:rPr>
          <w:b/>
          <w:sz w:val="24"/>
          <w:szCs w:val="24"/>
        </w:rPr>
        <w:t>Выбор ЛПУ (GetLPUList)</w:t>
      </w:r>
      <w:r w:rsidR="003B7671" w:rsidRPr="003B7671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Клиент СЗнП отправляет запрос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3B7671">
        <w:fldChar w:fldCharType="begin"/>
      </w:r>
      <w:r w:rsidR="003B7671">
        <w:instrText xml:space="preserve"> REF _Ref384205673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3</w:t>
      </w:r>
      <w:r w:rsidR="003B7671">
        <w:fldChar w:fldCharType="end"/>
      </w:r>
      <w:r w:rsidRPr="00993643">
        <w:t>.</w:t>
      </w:r>
    </w:p>
    <w:p w:rsidR="00A50D5D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СЗнП передает ответ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3B7671">
        <w:fldChar w:fldCharType="begin"/>
      </w:r>
      <w:r w:rsidR="003B7671">
        <w:instrText xml:space="preserve"> REF _Ref384205692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4</w:t>
      </w:r>
      <w:r w:rsidR="003B7671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31" w:name="_Toc83128944"/>
      <w:r>
        <w:t>Описание параметров</w:t>
      </w:r>
      <w:bookmarkEnd w:id="31"/>
    </w:p>
    <w:p w:rsidR="007D2FD8" w:rsidRDefault="007D2FD8" w:rsidP="00623F55">
      <w:pPr>
        <w:pStyle w:val="a9"/>
      </w:pPr>
      <w:r w:rsidRPr="007F6095">
        <w:t xml:space="preserve">Структура запроса </w:t>
      </w:r>
      <w:r w:rsidRPr="00D8547E">
        <w:t>GetLPU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0952 \h  \* MERGEFORMAT </w:instrText>
      </w:r>
      <w:r>
        <w:fldChar w:fldCharType="separate"/>
      </w:r>
      <w:r w:rsidR="003B7671" w:rsidRPr="003B7671">
        <w:t>Рисунок 5</w:t>
      </w:r>
      <w:r>
        <w:fldChar w:fldCharType="end"/>
      </w:r>
      <w:r>
        <w:t>.</w:t>
      </w:r>
    </w:p>
    <w:p w:rsidR="007D2FD8" w:rsidRDefault="00C12BC8" w:rsidP="005D187D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D6FBCDC" wp14:editId="72AD31D7">
            <wp:extent cx="2743200" cy="1790700"/>
            <wp:effectExtent l="0" t="0" r="0" b="0"/>
            <wp:docPr id="8" name="Рисунок 8" descr="GetLPU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etLPULis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  <w:bookmarkStart w:id="32" w:name="_Ref38310095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3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D2FD8">
        <w:rPr>
          <w:b/>
          <w:sz w:val="24"/>
          <w:szCs w:val="24"/>
        </w:rPr>
        <w:t>GetLPUList</w:t>
      </w:r>
    </w:p>
    <w:p w:rsidR="007D2FD8" w:rsidRP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</w:p>
    <w:p w:rsidR="00565FD5" w:rsidRDefault="0043456C" w:rsidP="007D2FD8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73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3</w:t>
      </w:r>
      <w:r w:rsidR="00D440AE">
        <w:fldChar w:fldCharType="end"/>
      </w:r>
      <w:r>
        <w:t xml:space="preserve"> представлено описание параметров запроса метода </w:t>
      </w:r>
      <w:r w:rsidRPr="00D8547E">
        <w:t>GetLPUList</w:t>
      </w:r>
      <w:r w:rsidR="007D2FD8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33" w:name="_Ref384205673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3B7671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33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LPU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98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D87C03" w:rsidRPr="009538A8" w:rsidRDefault="00C43E05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  <w:r w:rsidR="00D87C03" w:rsidRPr="00D87C03">
              <w:rPr>
                <w:sz w:val="24"/>
              </w:rPr>
              <w:t xml:space="preserve"> </w:t>
            </w:r>
            <w:r w:rsidR="00D87C03" w:rsidRPr="007D2FD8">
              <w:rPr>
                <w:sz w:val="24"/>
              </w:rPr>
              <w:t xml:space="preserve">из </w:t>
            </w:r>
            <w:r w:rsidR="00D87C03" w:rsidRPr="00571ACB">
              <w:rPr>
                <w:sz w:val="24"/>
              </w:rPr>
              <w:t xml:space="preserve">справочника </w:t>
            </w:r>
            <w:r w:rsidR="00D87C03" w:rsidRPr="00D313FE">
              <w:rPr>
                <w:sz w:val="24"/>
              </w:rPr>
              <w:t>«Районы</w:t>
            </w:r>
            <w:r w:rsidR="00CA0EA2" w:rsidRPr="00D313FE">
              <w:rPr>
                <w:sz w:val="24"/>
              </w:rPr>
              <w:t>» 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34" w:name="_Toc83128945"/>
      <w:r>
        <w:t>Описание выходных данных</w:t>
      </w:r>
      <w:bookmarkEnd w:id="34"/>
    </w:p>
    <w:p w:rsidR="007D2FD8" w:rsidRDefault="005D187D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LPUList</w:t>
      </w:r>
      <w:r w:rsidRPr="007F6095">
        <w:t xml:space="preserve"> представлена на</w:t>
      </w:r>
      <w:r w:rsidRPr="005D187D">
        <w:t xml:space="preserve"> </w:t>
      </w:r>
      <w:r>
        <w:fldChar w:fldCharType="begin"/>
      </w:r>
      <w:r>
        <w:instrText xml:space="preserve"> REF _Ref383101473 \h  \* MERGEFORMAT </w:instrText>
      </w:r>
      <w:r>
        <w:fldChar w:fldCharType="separate"/>
      </w:r>
      <w:r w:rsidR="003B7671">
        <w:t>Рисунке</w:t>
      </w:r>
      <w:r w:rsidR="003B7671" w:rsidRPr="003B7671">
        <w:t xml:space="preserve"> 6</w:t>
      </w:r>
      <w:r>
        <w:fldChar w:fldCharType="end"/>
      </w:r>
      <w:r>
        <w:t>.</w:t>
      </w:r>
    </w:p>
    <w:p w:rsidR="005D187D" w:rsidRDefault="00AF14FE" w:rsidP="00563282">
      <w:pPr>
        <w:pStyle w:val="a9"/>
        <w:pageBreakBefore/>
        <w:ind w:firstLine="0"/>
        <w:jc w:val="center"/>
      </w:pPr>
      <w:r>
        <w:rPr>
          <w:noProof/>
        </w:rPr>
        <w:lastRenderedPageBreak/>
        <w:pict>
          <v:shape id="_x0000_i1028" type="#_x0000_t75" style="width:424.5pt;height:4in">
            <v:imagedata r:id="rId17" o:title="GetLPUListResponse"/>
          </v:shape>
        </w:pict>
      </w:r>
    </w:p>
    <w:p w:rsidR="007D2FD8" w:rsidRDefault="005D187D" w:rsidP="005D187D">
      <w:pPr>
        <w:pStyle w:val="a9"/>
        <w:ind w:firstLine="0"/>
        <w:jc w:val="center"/>
        <w:rPr>
          <w:b/>
          <w:sz w:val="24"/>
          <w:szCs w:val="24"/>
        </w:rPr>
      </w:pPr>
      <w:bookmarkStart w:id="35" w:name="_Ref383101473"/>
      <w:bookmarkStart w:id="36" w:name="_Ref38310146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3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5D187D">
        <w:rPr>
          <w:b/>
          <w:sz w:val="24"/>
          <w:szCs w:val="24"/>
        </w:rPr>
        <w:t>GetLPUList</w:t>
      </w:r>
      <w:bookmarkEnd w:id="36"/>
    </w:p>
    <w:p w:rsidR="001B4976" w:rsidRDefault="0043456C" w:rsidP="005D187D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92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4</w:t>
      </w:r>
      <w:r w:rsidR="00D440AE">
        <w:fldChar w:fldCharType="end"/>
      </w:r>
      <w:r>
        <w:t xml:space="preserve"> представлено описание выходных данных метода </w:t>
      </w:r>
      <w:r w:rsidRPr="00D8547E">
        <w:t>GetLPUList</w:t>
      </w:r>
      <w:r w:rsidR="005D187D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37" w:name="_Ref38420569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B7671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37"/>
      <w:r w:rsidRPr="00F636EB">
        <w:rPr>
          <w:sz w:val="24"/>
        </w:rPr>
        <w:t xml:space="preserve"> - Описание выходных данных метода GetLPU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6C26D9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lastRenderedPageBreak/>
              <w:t>/GetLPUListResult/ErrorList/Error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51B0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51B05" w:rsidRPr="00EB722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/Clinic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escription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писани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 w:rsidRPr="00D313FE">
              <w:rPr>
                <w:sz w:val="24"/>
              </w:rPr>
              <w:lastRenderedPageBreak/>
              <w:t>«Районы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ЛПУ в справочник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ЛПУ в справочнике «ЛПУ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sActive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Является ли активным учреждением</w:t>
            </w:r>
          </w:p>
        </w:tc>
        <w:tc>
          <w:tcPr>
            <w:tcW w:w="2409" w:type="dxa"/>
          </w:tcPr>
          <w:p w:rsidR="00551B05" w:rsidRPr="00342DD4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Full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Юридическое наименование</w:t>
            </w:r>
            <w:r>
              <w:rPr>
                <w:sz w:val="24"/>
              </w:rPr>
              <w:t xml:space="preserve">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Short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Аббревиатура (краткое наименование</w:t>
            </w:r>
            <w:r>
              <w:rPr>
                <w:sz w:val="24"/>
              </w:rPr>
              <w:t xml:space="preserve"> ЛПУ</w:t>
            </w:r>
            <w:r w:rsidRPr="000A2D15">
              <w:rPr>
                <w:sz w:val="24"/>
              </w:rPr>
              <w:t>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Typ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Тип ЛПУ</w:t>
            </w:r>
          </w:p>
        </w:tc>
        <w:tc>
          <w:tcPr>
            <w:tcW w:w="2409" w:type="dxa"/>
          </w:tcPr>
          <w:p w:rsidR="00551B05" w:rsidRPr="00EB7225" w:rsidRDefault="00551B05" w:rsidP="006B23A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из справочника </w:t>
            </w:r>
            <w:r>
              <w:rPr>
                <w:sz w:val="24"/>
              </w:rPr>
              <w:t xml:space="preserve">«Тип ЛПУ» (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3</w:t>
            </w:r>
            <w:r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Oid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ЛПУ </w:t>
            </w:r>
            <w:r w:rsidRPr="00552B19">
              <w:rPr>
                <w:sz w:val="24"/>
              </w:rPr>
              <w:t>согласно справочнику 1.2.643.5.1.13.2.1.1.178</w:t>
            </w:r>
            <w:r>
              <w:rPr>
                <w:sz w:val="24"/>
              </w:rPr>
              <w:t xml:space="preserve"> </w:t>
            </w:r>
            <w:r w:rsidRPr="00552B19">
              <w:rPr>
                <w:sz w:val="24"/>
              </w:rPr>
              <w:t>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  <w:tc>
          <w:tcPr>
            <w:tcW w:w="2409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52B19">
              <w:rPr>
                <w:sz w:val="24"/>
              </w:rPr>
              <w:t>Значение идентификатора согласно справочнику НСИ 1.2.643.5.1.13.2.1.1.178   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7349A6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одительского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родительского ЛПУ в справочнике «ЛПУ» Интеграционной платформы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38" w:name="_Идентификация_пациента_(CheckPatien"/>
      <w:bookmarkStart w:id="39" w:name="_Ref525836893"/>
      <w:bookmarkStart w:id="40" w:name="_Toc83128946"/>
      <w:bookmarkEnd w:id="38"/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bookmarkEnd w:id="39"/>
      <w:bookmarkEnd w:id="40"/>
    </w:p>
    <w:p w:rsidR="009A327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="00F814F6">
        <w:t xml:space="preserve"> идентификации пациента</w:t>
      </w:r>
      <w:r w:rsidR="00571ACB">
        <w:t xml:space="preserve"> в МИС ЛПУ</w:t>
      </w:r>
      <w:r w:rsidR="00F814F6">
        <w:t xml:space="preserve">. </w:t>
      </w:r>
    </w:p>
    <w:p w:rsidR="009A3277" w:rsidRDefault="009A3277" w:rsidP="00350B70">
      <w:pPr>
        <w:pStyle w:val="a9"/>
      </w:pPr>
      <w:r>
        <w:t>Результаты выполнения запроса: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lastRenderedPageBreak/>
        <w:t xml:space="preserve">Если пациентов с заданными параметрами не найдено, </w:t>
      </w:r>
      <w:r w:rsidR="00DD0D9E">
        <w:t xml:space="preserve">то </w:t>
      </w:r>
      <w:r w:rsidR="009A3277">
        <w:t>возвращается ошибка;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t>Если найдено более 1 пациента, то необходимо уточнить параметры запроса</w:t>
      </w:r>
      <w:r w:rsidR="009A3277">
        <w:t xml:space="preserve"> (</w:t>
      </w:r>
      <w:r w:rsidR="00CD5B1E">
        <w:t>например</w:t>
      </w:r>
      <w:r w:rsidR="0014587E">
        <w:t>,</w:t>
      </w:r>
      <w:r w:rsidR="00CD5B1E">
        <w:t xml:space="preserve"> если в запросе не было указано отчество пациента, то </w:t>
      </w:r>
      <w:r w:rsidR="00430DCD">
        <w:t xml:space="preserve">необходимо </w:t>
      </w:r>
      <w:r w:rsidR="00CD5B1E">
        <w:t>указать его</w:t>
      </w:r>
      <w:r w:rsidR="009A3277">
        <w:t>);</w:t>
      </w:r>
      <w:r>
        <w:t xml:space="preserve"> </w:t>
      </w:r>
    </w:p>
    <w:p w:rsidR="0043456C" w:rsidRDefault="00F814F6" w:rsidP="003369CE">
      <w:pPr>
        <w:pStyle w:val="a9"/>
        <w:numPr>
          <w:ilvl w:val="0"/>
          <w:numId w:val="16"/>
        </w:numPr>
      </w:pPr>
      <w:r>
        <w:t>Если найден 1 пациент, то метод возвращает идентификатор этого пациента</w:t>
      </w:r>
      <w:r w:rsidR="009A3277">
        <w:t xml:space="preserve"> из справочника МИС</w:t>
      </w:r>
      <w:r w:rsidR="0043456C">
        <w:t>.</w:t>
      </w:r>
    </w:p>
    <w:p w:rsidR="006C4481" w:rsidRDefault="006C4481" w:rsidP="006C4481">
      <w:pPr>
        <w:pStyle w:val="a9"/>
      </w:pPr>
      <w:r>
        <w:t>Идентификация пациента может производиться по следующим наборам параметров: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Фамилия, Имя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СНИЛС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</w:t>
      </w:r>
      <w:r w:rsidR="00824F78">
        <w:t>;</w:t>
      </w:r>
    </w:p>
    <w:p w:rsidR="00824F78" w:rsidRDefault="00DA3857" w:rsidP="003369CE">
      <w:pPr>
        <w:pStyle w:val="a9"/>
        <w:numPr>
          <w:ilvl w:val="0"/>
          <w:numId w:val="16"/>
        </w:numPr>
      </w:pPr>
      <w:r>
        <w:t>Идентификатор пациента;</w:t>
      </w:r>
    </w:p>
    <w:p w:rsidR="00DA3857" w:rsidRDefault="00DA3857" w:rsidP="003369CE">
      <w:pPr>
        <w:pStyle w:val="a9"/>
        <w:numPr>
          <w:ilvl w:val="0"/>
          <w:numId w:val="16"/>
        </w:numPr>
      </w:pPr>
      <w:r>
        <w:t xml:space="preserve">Фамилия, Имя, Отчество, Дата рождения, СНИЛС пациента (для данного набора параметров </w:t>
      </w:r>
      <w:r w:rsidR="005737E8">
        <w:t>наличие в БД МИС ЛПУ переданного наполнения СНИЛС пациента необязательно</w:t>
      </w:r>
      <w:r>
        <w:t>).</w:t>
      </w:r>
    </w:p>
    <w:p w:rsidR="005737E8" w:rsidRDefault="005737E8" w:rsidP="005737E8">
      <w:pPr>
        <w:pStyle w:val="a9"/>
      </w:pPr>
      <w:r>
        <w:t xml:space="preserve">В запросе метода </w:t>
      </w:r>
      <w:r w:rsidRPr="00D8547E">
        <w:t>CheckPatient</w:t>
      </w:r>
      <w:r>
        <w:t xml:space="preserve"> необходимо передавать как минумум 1 заполненный набор параметров для выполнения идентификации пациент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7A549A">
        <w:fldChar w:fldCharType="begin"/>
      </w:r>
      <w:r w:rsidR="007A549A">
        <w:instrText xml:space="preserve"> REF _Ref12879534 \h  \* MERGEFORMAT </w:instrText>
      </w:r>
      <w:r w:rsidR="007A549A">
        <w:fldChar w:fldCharType="separate"/>
      </w:r>
      <w:r w:rsidR="007A549A">
        <w:t>Рисунке</w:t>
      </w:r>
      <w:r w:rsidR="007A549A" w:rsidRPr="007A549A">
        <w:t xml:space="preserve"> 7</w:t>
      </w:r>
      <w:r w:rsidR="007A549A">
        <w:fldChar w:fldCharType="end"/>
      </w:r>
      <w:r w:rsidR="007A549A">
        <w:t xml:space="preserve"> </w:t>
      </w:r>
      <w:r w:rsidRPr="000C6DEF">
        <w:t>представлена схема информационного взаимодействия в рамках метода «</w:t>
      </w:r>
      <w:r w:rsidR="007A549A">
        <w:fldChar w:fldCharType="begin"/>
      </w:r>
      <w:r w:rsidR="007A549A">
        <w:instrText xml:space="preserve"> REF _Ref525836893 \h </w:instrText>
      </w:r>
      <w:r w:rsidR="007A549A">
        <w:fldChar w:fldCharType="separate"/>
      </w:r>
      <w:r w:rsidR="007A549A" w:rsidRPr="008A5E0B">
        <w:t>Идентификация пациента (</w:t>
      </w:r>
      <w:r w:rsidR="007A549A" w:rsidRPr="008A5E0B">
        <w:rPr>
          <w:lang w:val="en-US"/>
        </w:rPr>
        <w:t>CheckPatient</w:t>
      </w:r>
      <w:r w:rsidR="007A549A" w:rsidRPr="008A5E0B">
        <w:t>)</w:t>
      </w:r>
      <w:r w:rsidR="007A549A">
        <w:fldChar w:fldCharType="end"/>
      </w:r>
      <w:r w:rsidRPr="000C6DEF">
        <w:t>».</w:t>
      </w:r>
    </w:p>
    <w:p w:rsidR="00A50D5D" w:rsidRPr="007A549A" w:rsidRDefault="007A549A" w:rsidP="00A50D5D">
      <w:pPr>
        <w:rPr>
          <w:b/>
          <w:sz w:val="24"/>
          <w:szCs w:val="24"/>
        </w:rPr>
      </w:pPr>
      <w:r>
        <w:object w:dxaOrig="10876" w:dyaOrig="5926">
          <v:shape id="_x0000_i1029" type="#_x0000_t75" style="width:468pt;height:255.75pt" o:ole="">
            <v:imagedata r:id="rId18" o:title=""/>
          </v:shape>
          <o:OLEObject Type="Embed" ProgID="Visio.Drawing.15" ShapeID="_x0000_i1029" DrawAspect="Content" ObjectID="_1693741743" r:id="rId19"/>
        </w:object>
      </w:r>
    </w:p>
    <w:p w:rsidR="00A50D5D" w:rsidRPr="007A549A" w:rsidRDefault="00A50D5D" w:rsidP="00A50D5D">
      <w:pPr>
        <w:jc w:val="center"/>
        <w:rPr>
          <w:b/>
          <w:sz w:val="24"/>
          <w:szCs w:val="24"/>
        </w:rPr>
      </w:pPr>
      <w:bookmarkStart w:id="41" w:name="_Ref128795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A549A">
        <w:rPr>
          <w:b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7A549A" w:rsidRPr="007A549A">
        <w:rPr>
          <w:b/>
          <w:sz w:val="24"/>
          <w:szCs w:val="24"/>
        </w:rPr>
        <w:fldChar w:fldCharType="begin"/>
      </w:r>
      <w:r w:rsidR="007A549A" w:rsidRPr="007A549A">
        <w:rPr>
          <w:b/>
          <w:sz w:val="24"/>
          <w:szCs w:val="24"/>
        </w:rPr>
        <w:instrText xml:space="preserve"> REF _Ref525836893 \h </w:instrText>
      </w:r>
      <w:r w:rsidR="007A549A">
        <w:rPr>
          <w:b/>
          <w:sz w:val="24"/>
          <w:szCs w:val="24"/>
        </w:rPr>
        <w:instrText xml:space="preserve"> \* MERGEFORMAT </w:instrText>
      </w:r>
      <w:r w:rsidR="007A549A" w:rsidRPr="007A549A">
        <w:rPr>
          <w:b/>
          <w:sz w:val="24"/>
          <w:szCs w:val="24"/>
        </w:rPr>
      </w:r>
      <w:r w:rsidR="007A549A" w:rsidRPr="007A549A">
        <w:rPr>
          <w:b/>
          <w:sz w:val="24"/>
          <w:szCs w:val="24"/>
        </w:rPr>
        <w:fldChar w:fldCharType="separate"/>
      </w:r>
      <w:r w:rsidR="007A549A" w:rsidRPr="007A549A">
        <w:rPr>
          <w:b/>
          <w:sz w:val="24"/>
          <w:szCs w:val="24"/>
        </w:rPr>
        <w:t>Идентификация пациента (CheckPatient)</w:t>
      </w:r>
      <w:r w:rsidR="007A549A" w:rsidRPr="007A549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Клиент 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A10455">
        <w:instrText xml:space="preserve"> \* MERGEFORMAT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A10455"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Целевое ЛПУ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A50D5D" w:rsidRPr="00B643D4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42" w:name="_Toc83128947"/>
      <w:r>
        <w:lastRenderedPageBreak/>
        <w:t>Описание параметров</w:t>
      </w:r>
      <w:bookmarkEnd w:id="42"/>
    </w:p>
    <w:p w:rsidR="008750FC" w:rsidRDefault="008750FC" w:rsidP="008750FC">
      <w:pPr>
        <w:pStyle w:val="a9"/>
      </w:pPr>
      <w:r w:rsidRPr="007F6095">
        <w:t xml:space="preserve">Структура запроса </w:t>
      </w:r>
      <w:r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362 \h  \* MERGEFORMAT </w:instrText>
      </w:r>
      <w:r w:rsidR="0016387B">
        <w:fldChar w:fldCharType="separate"/>
      </w:r>
      <w:r w:rsidR="006001E6">
        <w:t>Рисунке</w:t>
      </w:r>
      <w:r w:rsidR="006001E6" w:rsidRPr="006001E6">
        <w:t xml:space="preserve"> 8</w:t>
      </w:r>
      <w:r w:rsidR="0016387B">
        <w:fldChar w:fldCharType="end"/>
      </w:r>
      <w:r>
        <w:t>.</w:t>
      </w:r>
    </w:p>
    <w:p w:rsidR="008750FC" w:rsidRDefault="00AF14FE" w:rsidP="008750FC">
      <w:pPr>
        <w:pStyle w:val="a9"/>
        <w:ind w:firstLine="0"/>
        <w:jc w:val="center"/>
      </w:pPr>
      <w:r>
        <w:rPr>
          <w:noProof/>
        </w:rPr>
        <w:pict>
          <v:shape id="_x0000_i1030" type="#_x0000_t75" style="width:396pt;height:468pt">
            <v:imagedata r:id="rId20" o:title="CheckPatient"/>
          </v:shape>
        </w:pict>
      </w:r>
    </w:p>
    <w:p w:rsidR="008750FC" w:rsidRPr="00D902E3" w:rsidRDefault="008750FC" w:rsidP="00D902E3">
      <w:pPr>
        <w:pStyle w:val="a9"/>
        <w:ind w:firstLine="0"/>
        <w:jc w:val="center"/>
        <w:rPr>
          <w:b/>
          <w:sz w:val="24"/>
          <w:szCs w:val="24"/>
        </w:rPr>
      </w:pPr>
      <w:bookmarkStart w:id="43" w:name="_Ref383106362"/>
      <w:bookmarkStart w:id="44" w:name="_Ref38310635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001E6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8750FC">
        <w:rPr>
          <w:b/>
          <w:sz w:val="24"/>
          <w:szCs w:val="24"/>
        </w:rPr>
        <w:t>CheckPatient</w:t>
      </w:r>
      <w:bookmarkEnd w:id="44"/>
    </w:p>
    <w:p w:rsidR="00D55161" w:rsidRDefault="0043456C" w:rsidP="00B54467">
      <w:pPr>
        <w:pStyle w:val="a9"/>
      </w:pPr>
      <w:r w:rsidRPr="00D8547E">
        <w:t>В</w:t>
      </w:r>
      <w:r w:rsidRPr="00D440AE">
        <w:t xml:space="preserve"> </w:t>
      </w:r>
      <w:r w:rsidR="00D440AE" w:rsidRPr="00D440AE">
        <w:fldChar w:fldCharType="begin"/>
      </w:r>
      <w:r w:rsidR="00D440AE" w:rsidRPr="00D440AE">
        <w:instrText xml:space="preserve"> REF _Ref384205726 \h </w:instrText>
      </w:r>
      <w:r w:rsidR="00D440AE">
        <w:instrText xml:space="preserve"> \* MERGEFORMAT </w:instrText>
      </w:r>
      <w:r w:rsidR="00D440AE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D440AE" w:rsidRPr="00D440AE">
        <w:fldChar w:fldCharType="end"/>
      </w:r>
      <w:r w:rsidRPr="00D8547E">
        <w:t xml:space="preserve"> представлено описание параметров запроса метода CheckPatien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45" w:name="_Ref38420572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2C2A52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45"/>
      <w:r w:rsidRPr="00DD093C">
        <w:rPr>
          <w:sz w:val="24"/>
        </w:rPr>
        <w:t xml:space="preserve"> – Описание параметров запроса метода Check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992"/>
        <w:gridCol w:w="2835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92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83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83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FC5FDD" w:rsidRPr="009538A8" w:rsidRDefault="00C43E05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</w:t>
            </w:r>
            <w:r w:rsidR="00FC5FDD" w:rsidRPr="00D313FE">
              <w:rPr>
                <w:sz w:val="24"/>
              </w:rPr>
              <w:t>и</w:t>
            </w:r>
            <w:r w:rsidR="00AD7903" w:rsidRPr="00D313FE">
              <w:rPr>
                <w:sz w:val="24"/>
              </w:rPr>
              <w:t xml:space="preserve">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="00FC5FDD"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835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985" w:type="dxa"/>
          </w:tcPr>
          <w:p w:rsidR="00C43E05" w:rsidRPr="00EB7225" w:rsidRDefault="006C4481" w:rsidP="00934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DF6E4D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="00DF6E4D" w:rsidRPr="00DF6E4D">
              <w:rPr>
                <w:sz w:val="24"/>
              </w:rPr>
              <w:t xml:space="preserve"> 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 10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DF6E4D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 w:rsidR="00DF6E4D">
              <w:rPr>
                <w:sz w:val="24"/>
              </w:rPr>
              <w:t xml:space="preserve"> </w:t>
            </w:r>
            <w:r w:rsidR="00DF6E4D" w:rsidRPr="00DF6E4D">
              <w:rPr>
                <w:sz w:val="24"/>
              </w:rPr>
              <w:t>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</w:t>
            </w:r>
            <w:r w:rsidR="00DF6E4D">
              <w:rPr>
                <w:sz w:val="24"/>
              </w:rPr>
              <w:t xml:space="preserve"> 7</w:t>
            </w:r>
            <w:r w:rsidR="00DF6E4D" w:rsidRPr="00DF6E4D">
              <w:rPr>
                <w:sz w:val="24"/>
              </w:rPr>
              <w:t xml:space="preserve">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974C04" w:rsidRDefault="00FC5FDD" w:rsidP="009343C8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985" w:type="dxa"/>
          </w:tcPr>
          <w:p w:rsidR="00C43E05" w:rsidRPr="00EB7225" w:rsidRDefault="006C4481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D028E0" w:rsidRDefault="00D028E0" w:rsidP="00D028E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98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B57E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985" w:type="dxa"/>
          </w:tcPr>
          <w:p w:rsidR="00D028E0" w:rsidRPr="00EB7225" w:rsidRDefault="006C4481" w:rsidP="00D028E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D028E0" w:rsidRPr="00DA10B6">
              <w:rPr>
                <w:sz w:val="24"/>
              </w:rPr>
              <w:t>..</w:t>
            </w:r>
            <w:r w:rsidR="00D028E0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46" w:name="_Toc83128948"/>
      <w:r>
        <w:t>Описание выходных данных</w:t>
      </w:r>
      <w:bookmarkEnd w:id="46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6387B"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443 \h  \* MERGEFORMAT </w:instrText>
      </w:r>
      <w:r w:rsidR="0016387B">
        <w:fldChar w:fldCharType="separate"/>
      </w:r>
      <w:r w:rsidR="002C2A52">
        <w:t>Рисунке</w:t>
      </w:r>
      <w:r w:rsidR="002C2A52" w:rsidRPr="002C2A52">
        <w:t xml:space="preserve"> 9</w:t>
      </w:r>
      <w:r w:rsidR="0016387B">
        <w:fldChar w:fldCharType="end"/>
      </w:r>
      <w:r w:rsidR="0016387B">
        <w:t>.</w:t>
      </w:r>
    </w:p>
    <w:p w:rsidR="0016387B" w:rsidRDefault="00C12BC8" w:rsidP="0016387B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A4752EC" wp14:editId="0D44F42A">
            <wp:extent cx="5934075" cy="1790700"/>
            <wp:effectExtent l="0" t="0" r="0" b="0"/>
            <wp:docPr id="11" name="Рисунок 11" descr="CheckPati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heckPatientResponse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83D8A">
      <w:pPr>
        <w:pStyle w:val="a9"/>
        <w:jc w:val="center"/>
        <w:rPr>
          <w:b/>
          <w:sz w:val="24"/>
          <w:szCs w:val="24"/>
        </w:rPr>
      </w:pPr>
      <w:bookmarkStart w:id="47" w:name="_Ref38310644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C2A52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4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6387B" w:rsidRPr="0016387B">
        <w:rPr>
          <w:b/>
          <w:sz w:val="24"/>
          <w:szCs w:val="24"/>
        </w:rPr>
        <w:t>CheckPatient</w:t>
      </w:r>
    </w:p>
    <w:p w:rsidR="00FF5377" w:rsidRDefault="0043456C" w:rsidP="0016387B">
      <w:pPr>
        <w:pStyle w:val="a9"/>
      </w:pPr>
      <w:r w:rsidRPr="00D8547E">
        <w:t xml:space="preserve">В </w:t>
      </w:r>
      <w:r w:rsidR="00D440AE">
        <w:fldChar w:fldCharType="begin"/>
      </w:r>
      <w:r w:rsidR="00D440AE">
        <w:instrText xml:space="preserve"> REF _Ref384205747 \h  \* MERGEFORMAT </w:instrText>
      </w:r>
      <w:r w:rsidR="00D440AE">
        <w:fldChar w:fldCharType="separate"/>
      </w:r>
      <w:r w:rsidR="002C2A52">
        <w:t>Таблице</w:t>
      </w:r>
      <w:r w:rsidR="002C2A52" w:rsidRPr="002C2A52">
        <w:t xml:space="preserve"> 6</w:t>
      </w:r>
      <w:r w:rsidR="00D440AE">
        <w:fldChar w:fldCharType="end"/>
      </w:r>
      <w:r w:rsidRPr="00D8547E">
        <w:t xml:space="preserve"> представлено описание </w:t>
      </w:r>
      <w:r>
        <w:t>выходных данных</w:t>
      </w:r>
      <w:r w:rsidRPr="00D8547E">
        <w:t xml:space="preserve"> метода CheckP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48" w:name="_Ref38420574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C2A52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48"/>
      <w:r w:rsidRPr="00F636EB">
        <w:rPr>
          <w:sz w:val="24"/>
        </w:rPr>
        <w:t xml:space="preserve"> - Описание выходных данных метода Check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0A2D1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CheckPatien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пациента</w:t>
            </w:r>
          </w:p>
        </w:tc>
        <w:tc>
          <w:tcPr>
            <w:tcW w:w="2409" w:type="dxa"/>
          </w:tcPr>
          <w:p w:rsidR="00551B05" w:rsidRDefault="00551B05" w:rsidP="00551B05">
            <w:pPr>
              <w:pStyle w:val="aa"/>
              <w:rPr>
                <w:rFonts w:cs="Verdana"/>
                <w:sz w:val="24"/>
                <w:szCs w:val="28"/>
              </w:rPr>
            </w:pPr>
            <w:r w:rsidRPr="00342DD4">
              <w:rPr>
                <w:rFonts w:cs="Verdana"/>
                <w:sz w:val="24"/>
                <w:szCs w:val="28"/>
              </w:rPr>
              <w:t>Значение идентификатора пациента из соответствующего справочника целевой МИС</w:t>
            </w:r>
            <w:r w:rsidR="00585C25">
              <w:rPr>
                <w:rFonts w:cs="Verdana"/>
                <w:sz w:val="24"/>
                <w:szCs w:val="28"/>
              </w:rPr>
              <w:t>.</w:t>
            </w:r>
          </w:p>
          <w:p w:rsidR="00585C25" w:rsidRPr="00585C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CheckPatientResult /ErrorList/Error</w:t>
            </w:r>
          </w:p>
        </w:tc>
        <w:tc>
          <w:tcPr>
            <w:tcW w:w="1134" w:type="dxa"/>
          </w:tcPr>
          <w:p w:rsidR="00551B05" w:rsidRPr="000A2D15" w:rsidRDefault="00585C2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85C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85C25" w:rsidRPr="00EB72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49" w:name="_Выбор_специальности_(GetSpecialityL"/>
      <w:bookmarkStart w:id="50" w:name="_Ref525836900"/>
      <w:bookmarkStart w:id="51" w:name="_Toc83128949"/>
      <w:bookmarkEnd w:id="49"/>
      <w:r w:rsidRPr="008A5E0B">
        <w:t>Выбор специальности</w:t>
      </w:r>
      <w:r w:rsidR="00E676D0">
        <w:rPr>
          <w:lang w:val="en-US"/>
        </w:rPr>
        <w:t xml:space="preserve"> (GetSpes</w:t>
      </w:r>
      <w:r w:rsidRPr="008A5E0B">
        <w:rPr>
          <w:lang w:val="en-US"/>
        </w:rPr>
        <w:t>ialityList)</w:t>
      </w:r>
      <w:bookmarkEnd w:id="50"/>
      <w:bookmarkEnd w:id="51"/>
    </w:p>
    <w:p w:rsidR="00C139C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получения</w:t>
      </w:r>
      <w:r>
        <w:t xml:space="preserve"> списка врачебных специальностей в ЛПУ, </w:t>
      </w:r>
      <w:r w:rsidR="00F761C7">
        <w:t>запись к врачам которых доступна</w:t>
      </w:r>
      <w:r>
        <w:t xml:space="preserve"> для пациента</w:t>
      </w:r>
      <w:r w:rsidR="00D82BE3">
        <w:t>, идентификатор которого вводится в запрос метода</w:t>
      </w:r>
      <w:r>
        <w:t xml:space="preserve">. Список специальностей, </w:t>
      </w:r>
      <w:r w:rsidR="00D82BE3">
        <w:t>к врачам которой для пациента доступна запись</w:t>
      </w:r>
      <w:r>
        <w:t xml:space="preserve">, определяется на стороне МИС ЛПУ. </w:t>
      </w:r>
    </w:p>
    <w:p w:rsidR="007E1783" w:rsidRDefault="007E1783" w:rsidP="00350B70">
      <w:pPr>
        <w:pStyle w:val="a9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 xml:space="preserve">При этом NULL означает отсутствие приема у врача (отпуск, </w:t>
      </w:r>
      <w:r w:rsidRPr="007E1783">
        <w:lastRenderedPageBreak/>
        <w:t>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A10455">
        <w:fldChar w:fldCharType="begin"/>
      </w:r>
      <w:r w:rsidR="00A10455">
        <w:instrText xml:space="preserve"> REF _Ref12880258 \h  \* MERGEFORMAT </w:instrText>
      </w:r>
      <w:r w:rsidR="00A10455">
        <w:fldChar w:fldCharType="separate"/>
      </w:r>
      <w:r w:rsidR="00A10455">
        <w:t>Рисунке</w:t>
      </w:r>
      <w:r w:rsidR="00A10455" w:rsidRPr="00A10455">
        <w:t xml:space="preserve"> 10</w:t>
      </w:r>
      <w:r w:rsidR="00A10455">
        <w:fldChar w:fldCharType="end"/>
      </w:r>
      <w:r w:rsidR="00A10455">
        <w:t xml:space="preserve"> </w:t>
      </w:r>
      <w:r w:rsidRPr="000C6DEF">
        <w:t>представлена схема информационного взаимодействия в рамках метода «</w:t>
      </w:r>
      <w:r w:rsidR="00A10455">
        <w:rPr>
          <w:lang w:val="en-US"/>
        </w:rPr>
        <w:fldChar w:fldCharType="begin"/>
      </w:r>
      <w:r w:rsidR="00A10455" w:rsidRPr="00A10455">
        <w:instrText xml:space="preserve"> </w:instrText>
      </w:r>
      <w:r w:rsidR="00A10455">
        <w:rPr>
          <w:lang w:val="en-US"/>
        </w:rPr>
        <w:instrText>REF</w:instrText>
      </w:r>
      <w:r w:rsidR="00A10455" w:rsidRPr="00A10455">
        <w:instrText xml:space="preserve"> _</w:instrText>
      </w:r>
      <w:r w:rsidR="00A10455">
        <w:rPr>
          <w:lang w:val="en-US"/>
        </w:rPr>
        <w:instrText>Ref</w:instrText>
      </w:r>
      <w:r w:rsidR="00A10455" w:rsidRPr="00A10455">
        <w:instrText>525836900 \</w:instrText>
      </w:r>
      <w:r w:rsidR="00A10455">
        <w:rPr>
          <w:lang w:val="en-US"/>
        </w:rPr>
        <w:instrText>h</w:instrText>
      </w:r>
      <w:r w:rsidR="00A10455" w:rsidRPr="00A10455">
        <w:instrText xml:space="preserve"> </w:instrText>
      </w:r>
      <w:r w:rsidR="00A10455">
        <w:rPr>
          <w:lang w:val="en-US"/>
        </w:rPr>
      </w:r>
      <w:r w:rsidR="00A10455">
        <w:rPr>
          <w:lang w:val="en-US"/>
        </w:rPr>
        <w:fldChar w:fldCharType="separate"/>
      </w:r>
      <w:r w:rsidR="00A10455" w:rsidRPr="008A5E0B">
        <w:t>Выбор специальности</w:t>
      </w:r>
      <w:r w:rsidR="00A10455" w:rsidRPr="00A10455">
        <w:t xml:space="preserve"> (</w:t>
      </w:r>
      <w:r w:rsidR="00A10455">
        <w:rPr>
          <w:lang w:val="en-US"/>
        </w:rPr>
        <w:t>GetSpes</w:t>
      </w:r>
      <w:r w:rsidR="00A10455" w:rsidRPr="008A5E0B">
        <w:rPr>
          <w:lang w:val="en-US"/>
        </w:rPr>
        <w:t>ialityList</w:t>
      </w:r>
      <w:r w:rsidR="00A10455" w:rsidRPr="00A10455">
        <w:t>)</w:t>
      </w:r>
      <w:r w:rsidR="00A10455">
        <w:rPr>
          <w:lang w:val="en-US"/>
        </w:rPr>
        <w:fldChar w:fldCharType="end"/>
      </w:r>
      <w:r w:rsidRPr="000C6DEF">
        <w:t>».</w:t>
      </w:r>
    </w:p>
    <w:p w:rsidR="00A50D5D" w:rsidRPr="00626278" w:rsidRDefault="00A1045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1" type="#_x0000_t75" style="width:468pt;height:255.75pt" o:ole="">
            <v:imagedata r:id="rId22" o:title=""/>
          </v:shape>
          <o:OLEObject Type="Embed" ProgID="Visio.Drawing.15" ShapeID="_x0000_i1031" DrawAspect="Content" ObjectID="_1693741744" r:id="rId23"/>
        </w:object>
      </w:r>
    </w:p>
    <w:p w:rsidR="00A50D5D" w:rsidRPr="000C6DEF" w:rsidRDefault="00A50D5D" w:rsidP="00A50D5D">
      <w:pPr>
        <w:jc w:val="center"/>
      </w:pPr>
      <w:bookmarkStart w:id="52" w:name="_Ref128802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5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A10455" w:rsidRPr="00A10455">
        <w:rPr>
          <w:b/>
          <w:sz w:val="24"/>
          <w:szCs w:val="24"/>
        </w:rPr>
        <w:fldChar w:fldCharType="begin"/>
      </w:r>
      <w:r w:rsidR="00A10455" w:rsidRPr="00A10455">
        <w:rPr>
          <w:b/>
          <w:sz w:val="24"/>
          <w:szCs w:val="24"/>
        </w:rPr>
        <w:instrText xml:space="preserve"> REF _Ref525836900 \h </w:instrText>
      </w:r>
      <w:r w:rsidR="00A10455">
        <w:rPr>
          <w:b/>
          <w:sz w:val="24"/>
          <w:szCs w:val="24"/>
        </w:rPr>
        <w:instrText xml:space="preserve"> \* MERGEFORMAT </w:instrText>
      </w:r>
      <w:r w:rsidR="00A10455" w:rsidRPr="00A10455">
        <w:rPr>
          <w:b/>
          <w:sz w:val="24"/>
          <w:szCs w:val="24"/>
        </w:rPr>
      </w:r>
      <w:r w:rsidR="00A10455" w:rsidRPr="00A10455">
        <w:rPr>
          <w:b/>
          <w:sz w:val="24"/>
          <w:szCs w:val="24"/>
        </w:rPr>
        <w:fldChar w:fldCharType="separate"/>
      </w:r>
      <w:r w:rsidR="00A10455" w:rsidRPr="00A10455">
        <w:rPr>
          <w:b/>
          <w:sz w:val="24"/>
          <w:szCs w:val="24"/>
        </w:rPr>
        <w:t>Выбор специальности (GetSpesialityList)</w:t>
      </w:r>
      <w:r w:rsidR="00A10455" w:rsidRPr="00A1045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A10455" w:rsidRPr="00B643D4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lastRenderedPageBreak/>
        <w:t>СЗнП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53" w:name="_Toc83128950"/>
      <w:r>
        <w:t>Описание параметров</w:t>
      </w:r>
      <w:bookmarkEnd w:id="53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975AA8">
        <w:t xml:space="preserve"> </w:t>
      </w:r>
      <w:r w:rsidR="00975AA8">
        <w:fldChar w:fldCharType="begin"/>
      </w:r>
      <w:r w:rsidR="00975AA8">
        <w:instrText xml:space="preserve"> REF _Ref383108614 \h  \* MERGEFORMAT </w:instrText>
      </w:r>
      <w:r w:rsidR="00975AA8">
        <w:fldChar w:fldCharType="separate"/>
      </w:r>
      <w:r w:rsidR="00A10455">
        <w:t>Рисунке</w:t>
      </w:r>
      <w:r w:rsidR="00A10455" w:rsidRPr="00A10455">
        <w:t xml:space="preserve"> 11</w:t>
      </w:r>
      <w:r w:rsidR="00975AA8">
        <w:fldChar w:fldCharType="end"/>
      </w:r>
      <w:r w:rsidR="00975AA8">
        <w:t>.</w:t>
      </w:r>
    </w:p>
    <w:p w:rsidR="00975AA8" w:rsidRDefault="00C12BC8" w:rsidP="004B04F7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957AD3A" wp14:editId="239D45DD">
            <wp:extent cx="2905125" cy="1857375"/>
            <wp:effectExtent l="0" t="0" r="0" b="0"/>
            <wp:docPr id="12" name="Рисунок 12" descr="GetSpesiality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etSpesialityList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75AA8">
      <w:pPr>
        <w:pStyle w:val="a9"/>
        <w:jc w:val="center"/>
      </w:pPr>
      <w:bookmarkStart w:id="54" w:name="_Ref3831086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5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975AA8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79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7</w:t>
      </w:r>
      <w:r w:rsidR="00D440AE">
        <w:fldChar w:fldCharType="end"/>
      </w:r>
      <w:r w:rsidRPr="00865637">
        <w:t xml:space="preserve"> представлено описание п</w:t>
      </w:r>
      <w:r w:rsidR="00445C68">
        <w:t>араметров запроса метода GetSpes</w:t>
      </w:r>
      <w:r w:rsidRPr="00865637">
        <w:t>iality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55" w:name="_Ref38420579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10455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55"/>
      <w:r w:rsidRPr="00DD093C">
        <w:rPr>
          <w:sz w:val="24"/>
        </w:rPr>
        <w:t xml:space="preserve"> – Описание п</w:t>
      </w:r>
      <w:r w:rsidR="00445C68">
        <w:rPr>
          <w:sz w:val="24"/>
        </w:rPr>
        <w:t>араметров запроса метода GetSpes</w:t>
      </w:r>
      <w:r w:rsidRPr="00DD093C">
        <w:rPr>
          <w:sz w:val="24"/>
        </w:rPr>
        <w:t>iality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882A8B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FC5FDD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56" w:name="_Toc83128951"/>
      <w:r>
        <w:t>Описание выходных данных</w:t>
      </w:r>
      <w:bookmarkEnd w:id="56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4B04F7">
        <w:t xml:space="preserve"> </w:t>
      </w:r>
      <w:r w:rsidR="004B04F7">
        <w:fldChar w:fldCharType="begin"/>
      </w:r>
      <w:r w:rsidR="004B04F7">
        <w:instrText xml:space="preserve"> REF _Ref383108714 \h  \* MERGEFORMAT </w:instrText>
      </w:r>
      <w:r w:rsidR="004B04F7">
        <w:fldChar w:fldCharType="separate"/>
      </w:r>
      <w:r w:rsidR="00A10455">
        <w:t>Рисунке</w:t>
      </w:r>
      <w:r w:rsidR="00A10455" w:rsidRPr="00A10455">
        <w:t xml:space="preserve"> 12</w:t>
      </w:r>
      <w:r w:rsidR="004B04F7">
        <w:fldChar w:fldCharType="end"/>
      </w:r>
      <w:r w:rsidR="004B04F7">
        <w:t>.</w:t>
      </w:r>
    </w:p>
    <w:p w:rsidR="00975AA8" w:rsidRDefault="00AF14FE" w:rsidP="004B04F7">
      <w:pPr>
        <w:pStyle w:val="a9"/>
        <w:ind w:firstLine="0"/>
        <w:jc w:val="center"/>
      </w:pPr>
      <w:r>
        <w:rPr>
          <w:noProof/>
        </w:rPr>
        <w:pict>
          <v:shape id="_x0000_i1032" type="#_x0000_t75" style="width:468pt;height:260.25pt">
            <v:imagedata r:id="rId25" o:title="GetSpesialityListResponse"/>
          </v:shape>
        </w:pict>
      </w:r>
    </w:p>
    <w:p w:rsidR="005851FE" w:rsidRDefault="005851FE" w:rsidP="00975AA8">
      <w:pPr>
        <w:pStyle w:val="a9"/>
        <w:jc w:val="center"/>
      </w:pPr>
      <w:bookmarkStart w:id="57" w:name="_Ref3831087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4B04F7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1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8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="00445C68">
        <w:t xml:space="preserve"> метода GetSpes</w:t>
      </w:r>
      <w:r w:rsidRPr="00865637">
        <w:t>ialityList.</w:t>
      </w:r>
    </w:p>
    <w:p w:rsidR="00F636EB" w:rsidRPr="00D87C03" w:rsidRDefault="00F636EB" w:rsidP="00D87C03">
      <w:pPr>
        <w:pStyle w:val="aff"/>
        <w:ind w:left="0"/>
        <w:jc w:val="left"/>
        <w:rPr>
          <w:sz w:val="24"/>
        </w:rPr>
      </w:pPr>
      <w:bookmarkStart w:id="58" w:name="_Ref38420581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10455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8"/>
      <w:r w:rsidRPr="00F636EB">
        <w:rPr>
          <w:sz w:val="24"/>
        </w:rPr>
        <w:t xml:space="preserve"> - Описани</w:t>
      </w:r>
      <w:r w:rsidR="00445C68">
        <w:rPr>
          <w:sz w:val="24"/>
        </w:rPr>
        <w:t>е выходных данных метода GetSpes</w:t>
      </w:r>
      <w:r w:rsidR="00D87C03">
        <w:rPr>
          <w:sz w:val="24"/>
        </w:rPr>
        <w:t>iality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126"/>
        <w:gridCol w:w="2127"/>
      </w:tblGrid>
      <w:tr w:rsidR="00CE15FB" w:rsidRPr="009538A8" w:rsidTr="00CE15FB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0A2D15" w:rsidRDefault="00CE15FB" w:rsidP="005E62B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0A2D15">
              <w:rPr>
                <w:b/>
                <w:sz w:val="24"/>
              </w:rPr>
              <w:t>ialityListResult</w:t>
            </w: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C250DA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PUChanges</w:t>
            </w:r>
          </w:p>
        </w:tc>
        <w:tc>
          <w:tcPr>
            <w:tcW w:w="1134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S</w:t>
            </w:r>
            <w:r w:rsidRPr="009309B5">
              <w:rPr>
                <w:sz w:val="24"/>
              </w:rPr>
              <w:t>tring</w:t>
            </w:r>
          </w:p>
        </w:tc>
        <w:tc>
          <w:tcPr>
            <w:tcW w:w="2126" w:type="dxa"/>
          </w:tcPr>
          <w:p w:rsidR="00CE15FB" w:rsidRPr="009309B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изменении в работе ЛПУ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ErrorList/Error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CE15FB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CE15FB" w:rsidRPr="00EB7225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0A2D1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</w:t>
            </w: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lastRenderedPageBreak/>
              <w:t xml:space="preserve">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7" w:type="dxa"/>
          </w:tcPr>
          <w:p w:rsidR="00CE15FB" w:rsidRPr="00EB7225" w:rsidRDefault="00DA3857" w:rsidP="00CE15F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lastRenderedPageBreak/>
              <w:t xml:space="preserve">Номенклатура специальностей </w:t>
            </w:r>
            <w:r w:rsidRPr="00DA3857">
              <w:rPr>
                <w:sz w:val="24"/>
              </w:rPr>
              <w:lastRenderedPageBreak/>
              <w:t>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Name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CE15FB" w:rsidRPr="00E660CE" w:rsidRDefault="00CE15FB" w:rsidP="00CE15F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 xml:space="preserve">Дата приема по ближайшему </w:t>
            </w:r>
            <w:r w:rsidRPr="00E660CE">
              <w:rPr>
                <w:sz w:val="24"/>
              </w:rPr>
              <w:lastRenderedPageBreak/>
              <w:t>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59" w:name="_Выбор_врача_(GetDoctorList)"/>
      <w:bookmarkStart w:id="60" w:name="_Ref525836909"/>
      <w:bookmarkStart w:id="61" w:name="_Toc83128952"/>
      <w:bookmarkEnd w:id="59"/>
      <w:r w:rsidRPr="008A5E0B">
        <w:t>Выбор врача</w:t>
      </w:r>
      <w:r w:rsidRPr="008A5E0B">
        <w:rPr>
          <w:lang w:val="en-US"/>
        </w:rPr>
        <w:t xml:space="preserve"> (GetDoctorList)</w:t>
      </w:r>
      <w:bookmarkEnd w:id="60"/>
      <w:bookmarkEnd w:id="6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9C0D32">
        <w:t xml:space="preserve"> получени</w:t>
      </w:r>
      <w:r>
        <w:t>я</w:t>
      </w:r>
      <w:r w:rsidRPr="009C0D32">
        <w:t xml:space="preserve"> списка врачей </w:t>
      </w:r>
      <w:r w:rsidR="00D82BE3">
        <w:t xml:space="preserve">указанной </w:t>
      </w:r>
      <w:r w:rsidRPr="009C0D32">
        <w:t>специальности</w:t>
      </w:r>
      <w:r>
        <w:t>,</w:t>
      </w:r>
      <w:r w:rsidR="00CD5B1E">
        <w:t xml:space="preserve"> </w:t>
      </w:r>
      <w:r w:rsidR="00635F1A">
        <w:t>запись к которым доступна для пациента</w:t>
      </w:r>
      <w:r w:rsidR="00D82BE3">
        <w:t>, идентификатор которого вводится в запрос метода</w:t>
      </w:r>
      <w:r w:rsidR="001A57C2">
        <w:t>. Список</w:t>
      </w:r>
      <w:r>
        <w:t xml:space="preserve"> врачей, </w:t>
      </w:r>
      <w:r w:rsidR="00D82BE3">
        <w:t xml:space="preserve">запись к которым доступна </w:t>
      </w:r>
      <w:r>
        <w:t>для пациента, определяется на стороне МИС ЛПУ.</w:t>
      </w:r>
    </w:p>
    <w:p w:rsidR="007E1783" w:rsidRDefault="007E1783" w:rsidP="007E1783">
      <w:pPr>
        <w:pStyle w:val="a9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D1064">
        <w:fldChar w:fldCharType="begin"/>
      </w:r>
      <w:r w:rsidR="00ED1064">
        <w:instrText xml:space="preserve"> REF _Ref12880461 \h  \* MERGEFORMAT </w:instrText>
      </w:r>
      <w:r w:rsidR="00ED1064">
        <w:fldChar w:fldCharType="separate"/>
      </w:r>
      <w:r w:rsidR="00ED1064">
        <w:t>Рисунке</w:t>
      </w:r>
      <w:r w:rsidR="00ED1064" w:rsidRPr="00ED1064">
        <w:t xml:space="preserve"> 13</w:t>
      </w:r>
      <w:r w:rsidR="00ED1064">
        <w:fldChar w:fldCharType="end"/>
      </w:r>
      <w:r w:rsidR="00ED1064">
        <w:t xml:space="preserve"> </w:t>
      </w:r>
      <w:r w:rsidRPr="000C6DEF">
        <w:t>представлена схема информационного взаимодействия в рамках метода «</w:t>
      </w:r>
      <w:r w:rsidR="00ED1064">
        <w:rPr>
          <w:lang w:val="en-US"/>
        </w:rPr>
        <w:fldChar w:fldCharType="begin"/>
      </w:r>
      <w:r w:rsidR="00ED1064" w:rsidRPr="00ED1064">
        <w:instrText xml:space="preserve"> </w:instrText>
      </w:r>
      <w:r w:rsidR="00ED1064">
        <w:rPr>
          <w:lang w:val="en-US"/>
        </w:rPr>
        <w:instrText>REF</w:instrText>
      </w:r>
      <w:r w:rsidR="00ED1064" w:rsidRPr="00ED1064">
        <w:instrText xml:space="preserve"> _</w:instrText>
      </w:r>
      <w:r w:rsidR="00ED1064">
        <w:rPr>
          <w:lang w:val="en-US"/>
        </w:rPr>
        <w:instrText>Ref</w:instrText>
      </w:r>
      <w:r w:rsidR="00ED1064" w:rsidRPr="00ED1064">
        <w:instrText>525836909 \</w:instrText>
      </w:r>
      <w:r w:rsidR="00ED1064">
        <w:rPr>
          <w:lang w:val="en-US"/>
        </w:rPr>
        <w:instrText>h</w:instrText>
      </w:r>
      <w:r w:rsidR="00ED1064" w:rsidRPr="00ED1064">
        <w:instrText xml:space="preserve"> </w:instrText>
      </w:r>
      <w:r w:rsidR="00ED1064">
        <w:rPr>
          <w:lang w:val="en-US"/>
        </w:rPr>
      </w:r>
      <w:r w:rsidR="00ED1064">
        <w:rPr>
          <w:lang w:val="en-US"/>
        </w:rPr>
        <w:fldChar w:fldCharType="separate"/>
      </w:r>
      <w:r w:rsidR="00ED1064" w:rsidRPr="008A5E0B">
        <w:t>Выбор врача</w:t>
      </w:r>
      <w:r w:rsidR="00ED1064" w:rsidRPr="00ED1064">
        <w:t xml:space="preserve"> (</w:t>
      </w:r>
      <w:r w:rsidR="00ED1064" w:rsidRPr="008A5E0B">
        <w:rPr>
          <w:lang w:val="en-US"/>
        </w:rPr>
        <w:t>GetDoctorList</w:t>
      </w:r>
      <w:r w:rsidR="00ED1064" w:rsidRPr="00ED1064">
        <w:t>)</w:t>
      </w:r>
      <w:r w:rsidR="00ED1064">
        <w:rPr>
          <w:lang w:val="en-US"/>
        </w:rPr>
        <w:fldChar w:fldCharType="end"/>
      </w:r>
      <w:r w:rsidRPr="000C6DEF">
        <w:t>».</w:t>
      </w:r>
    </w:p>
    <w:p w:rsidR="00A50D5D" w:rsidRPr="00626278" w:rsidRDefault="00D3116C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3" type="#_x0000_t75" style="width:468pt;height:255.75pt" o:ole="">
            <v:imagedata r:id="rId26" o:title=""/>
          </v:shape>
          <o:OLEObject Type="Embed" ProgID="Visio.Drawing.15" ShapeID="_x0000_i1033" DrawAspect="Content" ObjectID="_1693741745" r:id="rId27"/>
        </w:object>
      </w:r>
    </w:p>
    <w:p w:rsidR="00A50D5D" w:rsidRPr="000C6DEF" w:rsidRDefault="00A50D5D" w:rsidP="00A50D5D">
      <w:pPr>
        <w:jc w:val="center"/>
      </w:pPr>
      <w:bookmarkStart w:id="62" w:name="_Ref1288046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6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D1064" w:rsidRPr="00ED1064">
        <w:rPr>
          <w:b/>
          <w:sz w:val="24"/>
          <w:szCs w:val="24"/>
        </w:rPr>
        <w:fldChar w:fldCharType="begin"/>
      </w:r>
      <w:r w:rsidR="00ED1064" w:rsidRPr="00ED1064">
        <w:rPr>
          <w:b/>
          <w:sz w:val="24"/>
          <w:szCs w:val="24"/>
        </w:rPr>
        <w:instrText xml:space="preserve"> REF _Ref525836909 \h </w:instrText>
      </w:r>
      <w:r w:rsidR="00ED1064">
        <w:rPr>
          <w:b/>
          <w:sz w:val="24"/>
          <w:szCs w:val="24"/>
        </w:rPr>
        <w:instrText xml:space="preserve"> \* MERGEFORMAT </w:instrText>
      </w:r>
      <w:r w:rsidR="00ED1064" w:rsidRPr="00ED1064">
        <w:rPr>
          <w:b/>
          <w:sz w:val="24"/>
          <w:szCs w:val="24"/>
        </w:rPr>
      </w:r>
      <w:r w:rsidR="00ED1064" w:rsidRPr="00ED1064">
        <w:rPr>
          <w:b/>
          <w:sz w:val="24"/>
          <w:szCs w:val="24"/>
        </w:rPr>
        <w:fldChar w:fldCharType="separate"/>
      </w:r>
      <w:r w:rsidR="00ED1064" w:rsidRPr="00ED1064">
        <w:rPr>
          <w:b/>
          <w:sz w:val="24"/>
          <w:szCs w:val="24"/>
        </w:rPr>
        <w:t>Выбор врача (GetDoctorList)</w:t>
      </w:r>
      <w:r w:rsidR="00ED1064" w:rsidRPr="00ED10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A50D5D" w:rsidRPr="00B643D4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63" w:name="_Toc83128953"/>
      <w:r>
        <w:t>Описание параметров</w:t>
      </w:r>
      <w:bookmarkEnd w:id="63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578 \h  \* MERGEFORMAT </w:instrText>
      </w:r>
      <w:r w:rsidR="00FF388D">
        <w:fldChar w:fldCharType="separate"/>
      </w:r>
      <w:r w:rsidR="00ED1064" w:rsidRPr="00ED1064">
        <w:t>Рисунок 14</w:t>
      </w:r>
      <w:r w:rsidR="00FF388D">
        <w:fldChar w:fldCharType="end"/>
      </w:r>
      <w:r w:rsidR="00FF388D">
        <w:t>.</w:t>
      </w:r>
    </w:p>
    <w:p w:rsidR="00FF388D" w:rsidRDefault="00C12BC8" w:rsidP="00FF388D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8CF95D8" wp14:editId="6EB443F3">
            <wp:extent cx="3028950" cy="2400300"/>
            <wp:effectExtent l="0" t="0" r="0" b="0"/>
            <wp:docPr id="14" name="Рисунок 14" descr="GetDoctor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etDoctorList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F388D">
      <w:pPr>
        <w:pStyle w:val="a9"/>
        <w:jc w:val="center"/>
      </w:pPr>
      <w:bookmarkStart w:id="64" w:name="_Ref38310957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41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9</w:t>
      </w:r>
      <w:r w:rsidR="00D440AE">
        <w:fldChar w:fldCharType="end"/>
      </w:r>
      <w:r w:rsidRPr="00865637">
        <w:t xml:space="preserve"> представлено описание параметров запроса метода GetDoctor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65" w:name="_Ref384205841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D1064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65"/>
      <w:r w:rsidRPr="00DD093C">
        <w:rPr>
          <w:sz w:val="24"/>
        </w:rPr>
        <w:t xml:space="preserve"> – Описание параметров запроса метода GetDoctor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A6414D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843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F388D" w:rsidRDefault="00C43E05" w:rsidP="00882A8B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 w:rsidR="00882A8B">
              <w:rPr>
                <w:sz w:val="24"/>
              </w:rPr>
              <w:t xml:space="preserve"> </w:t>
            </w:r>
            <w:r w:rsidR="00882A8B" w:rsidRPr="000A2D15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D313FE" w:rsidRDefault="00FC5FDD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и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0A2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66" w:name="_Toc83128954"/>
      <w:r>
        <w:t>Описание выходных данных</w:t>
      </w:r>
      <w:bookmarkEnd w:id="66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734 \h  \* MERGEFORMAT </w:instrText>
      </w:r>
      <w:r w:rsidR="00FF388D">
        <w:fldChar w:fldCharType="separate"/>
      </w:r>
      <w:r w:rsidR="00ED1064">
        <w:t>Рисунке</w:t>
      </w:r>
      <w:r w:rsidR="00ED1064" w:rsidRPr="00ED1064">
        <w:t xml:space="preserve"> 15</w:t>
      </w:r>
      <w:r w:rsidR="00FF388D">
        <w:fldChar w:fldCharType="end"/>
      </w:r>
      <w:r w:rsidR="00FF388D">
        <w:t>.</w:t>
      </w:r>
    </w:p>
    <w:p w:rsidR="00FF388D" w:rsidRDefault="00AF14FE" w:rsidP="00FF388D">
      <w:pPr>
        <w:pStyle w:val="a9"/>
        <w:ind w:firstLine="0"/>
        <w:jc w:val="center"/>
      </w:pPr>
      <w:r>
        <w:rPr>
          <w:noProof/>
        </w:rPr>
        <w:pict>
          <v:shape id="_x0000_i1034" type="#_x0000_t75" style="width:468pt;height:302.25pt">
            <v:imagedata r:id="rId29" o:title="GetDoctorListResponse"/>
          </v:shape>
        </w:pict>
      </w:r>
    </w:p>
    <w:p w:rsidR="005851FE" w:rsidRDefault="005851FE" w:rsidP="00FF388D">
      <w:pPr>
        <w:pStyle w:val="a9"/>
        <w:jc w:val="center"/>
      </w:pPr>
      <w:bookmarkStart w:id="67" w:name="_Ref3831097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6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60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10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Pr="00865637">
        <w:t xml:space="preserve"> метода GetDoctorLis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68" w:name="_Ref38420586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D1064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68"/>
      <w:r w:rsidRPr="00F636EB">
        <w:rPr>
          <w:sz w:val="24"/>
        </w:rPr>
        <w:t xml:space="preserve"> - Описание выходных данных метода GetDoctor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84"/>
        <w:gridCol w:w="2127"/>
      </w:tblGrid>
      <w:tr w:rsidR="00B44839" w:rsidRPr="009538A8" w:rsidTr="00B44839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5E62B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577F8F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B44839" w:rsidRPr="00EB7225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EB7225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970A49" w:rsidRDefault="00B44839" w:rsidP="00B44839">
            <w:pPr>
              <w:pStyle w:val="aa"/>
              <w:rPr>
                <w:sz w:val="24"/>
              </w:rPr>
            </w:pPr>
            <w:r w:rsidRPr="00970A49">
              <w:rPr>
                <w:sz w:val="24"/>
              </w:rPr>
              <w:t>Номер врачебного участка</w:t>
            </w:r>
            <w:r>
              <w:rPr>
                <w:sz w:val="24"/>
              </w:rPr>
              <w:t>, закрепленного за врачом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Значение идентификатора врачебного участк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7" w:type="dxa"/>
          </w:tcPr>
          <w:p w:rsidR="00B44839" w:rsidRPr="00823152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lastRenderedPageBreak/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660CE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lastRenderedPageBreak/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69" w:name="_Выбор_даты_(GetAvailabledates)"/>
      <w:bookmarkStart w:id="70" w:name="_Ref525836921"/>
      <w:bookmarkStart w:id="71" w:name="_Toc83128955"/>
      <w:bookmarkEnd w:id="69"/>
      <w:r w:rsidRPr="008A5E0B">
        <w:lastRenderedPageBreak/>
        <w:t>Выбор</w:t>
      </w:r>
      <w:r w:rsidR="00F258A9">
        <w:t xml:space="preserve"> </w:t>
      </w:r>
      <w:r w:rsidRPr="008A5E0B">
        <w:t>даты</w:t>
      </w:r>
      <w:r w:rsidR="00BF1DDE">
        <w:rPr>
          <w:lang w:val="en-US"/>
        </w:rPr>
        <w:t xml:space="preserve"> (GetAvailableD</w:t>
      </w:r>
      <w:r w:rsidRPr="008A5E0B">
        <w:rPr>
          <w:lang w:val="en-US"/>
        </w:rPr>
        <w:t>ates)</w:t>
      </w:r>
      <w:bookmarkEnd w:id="70"/>
      <w:bookmarkEnd w:id="7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определения</w:t>
      </w:r>
      <w:r w:rsidRPr="00865637">
        <w:t xml:space="preserve"> дат</w:t>
      </w:r>
      <w:r>
        <w:t>,</w:t>
      </w:r>
      <w:r w:rsidRPr="00865637">
        <w:t xml:space="preserve"> на которые возможна запись </w:t>
      </w:r>
      <w:r w:rsidR="00635F1A">
        <w:t>к</w:t>
      </w:r>
      <w:r w:rsidRPr="00865637">
        <w:t xml:space="preserve"> </w:t>
      </w:r>
      <w:r w:rsidR="00635F1A">
        <w:t>указанному в запросе врачу</w:t>
      </w:r>
      <w:r w:rsidRPr="00865637">
        <w:t xml:space="preserve"> </w:t>
      </w:r>
      <w:r>
        <w:t>(</w:t>
      </w:r>
      <w:r w:rsidRPr="00865637">
        <w:t>возвращает даты</w:t>
      </w:r>
      <w:r>
        <w:t>,</w:t>
      </w:r>
      <w:r w:rsidRPr="00865637">
        <w:t xml:space="preserve"> на которые есть</w:t>
      </w:r>
      <w:r w:rsidR="00635F1A">
        <w:t>, как минимум,</w:t>
      </w:r>
      <w:r w:rsidRPr="00865637">
        <w:t xml:space="preserve"> один талон для записи</w:t>
      </w:r>
      <w:r>
        <w:t>),</w:t>
      </w:r>
      <w:r w:rsidR="00F258A9">
        <w:t xml:space="preserve"> </w:t>
      </w:r>
      <w:r>
        <w:t xml:space="preserve">доступных для </w:t>
      </w:r>
      <w:r w:rsidR="00635F1A">
        <w:t xml:space="preserve">указанного в запросе </w:t>
      </w:r>
      <w:r w:rsidR="001A57C2">
        <w:t>пациента. Список</w:t>
      </w:r>
      <w:r>
        <w:t xml:space="preserve"> дат, </w:t>
      </w:r>
      <w:r w:rsidR="00635F1A">
        <w:t>запись на которые доступна</w:t>
      </w:r>
      <w:r>
        <w:t xml:space="preserve"> для пациента, о</w:t>
      </w:r>
      <w:r w:rsidR="00635F1A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3116C">
        <w:fldChar w:fldCharType="begin"/>
      </w:r>
      <w:r w:rsidR="00D3116C">
        <w:instrText xml:space="preserve"> REF _Ref12880679 \h  \* MERGEFORMAT </w:instrText>
      </w:r>
      <w:r w:rsidR="00D3116C">
        <w:fldChar w:fldCharType="separate"/>
      </w:r>
      <w:r w:rsidR="00D3116C">
        <w:t>Рисунке</w:t>
      </w:r>
      <w:r w:rsidR="00D3116C" w:rsidRPr="00D3116C">
        <w:t xml:space="preserve"> 16</w:t>
      </w:r>
      <w:r w:rsidR="00D3116C">
        <w:fldChar w:fldCharType="end"/>
      </w:r>
      <w:r w:rsidR="00D3116C">
        <w:t xml:space="preserve"> </w:t>
      </w:r>
      <w:r w:rsidRPr="000C6DEF">
        <w:t>представлена схема информационного взаимодействия в рамках метода «</w:t>
      </w:r>
      <w:r w:rsidR="00D3116C">
        <w:rPr>
          <w:lang w:val="en-US"/>
        </w:rPr>
        <w:fldChar w:fldCharType="begin"/>
      </w:r>
      <w:r w:rsidR="00D3116C" w:rsidRPr="00D3116C">
        <w:instrText xml:space="preserve"> </w:instrText>
      </w:r>
      <w:r w:rsidR="00D3116C">
        <w:rPr>
          <w:lang w:val="en-US"/>
        </w:rPr>
        <w:instrText>REF</w:instrText>
      </w:r>
      <w:r w:rsidR="00D3116C" w:rsidRPr="00D3116C">
        <w:instrText xml:space="preserve"> _</w:instrText>
      </w:r>
      <w:r w:rsidR="00D3116C">
        <w:rPr>
          <w:lang w:val="en-US"/>
        </w:rPr>
        <w:instrText>Ref</w:instrText>
      </w:r>
      <w:r w:rsidR="00D3116C" w:rsidRPr="00D3116C">
        <w:instrText>525836921 \</w:instrText>
      </w:r>
      <w:r w:rsidR="00D3116C">
        <w:rPr>
          <w:lang w:val="en-US"/>
        </w:rPr>
        <w:instrText>h</w:instrText>
      </w:r>
      <w:r w:rsidR="00D3116C" w:rsidRPr="00D3116C">
        <w:instrText xml:space="preserve"> </w:instrText>
      </w:r>
      <w:r w:rsidR="00D3116C">
        <w:rPr>
          <w:lang w:val="en-US"/>
        </w:rPr>
      </w:r>
      <w:r w:rsidR="00D3116C">
        <w:rPr>
          <w:lang w:val="en-US"/>
        </w:rPr>
        <w:fldChar w:fldCharType="separate"/>
      </w:r>
      <w:r w:rsidR="00D3116C" w:rsidRPr="008A5E0B">
        <w:t>Выбор</w:t>
      </w:r>
      <w:r w:rsidR="00D3116C">
        <w:t xml:space="preserve"> </w:t>
      </w:r>
      <w:r w:rsidR="00D3116C" w:rsidRPr="008A5E0B">
        <w:t>даты</w:t>
      </w:r>
      <w:r w:rsidR="00D3116C" w:rsidRPr="00D3116C">
        <w:t xml:space="preserve"> (</w:t>
      </w:r>
      <w:r w:rsidR="00D3116C">
        <w:rPr>
          <w:lang w:val="en-US"/>
        </w:rPr>
        <w:t>GetAvailableD</w:t>
      </w:r>
      <w:r w:rsidR="00D3116C" w:rsidRPr="008A5E0B">
        <w:rPr>
          <w:lang w:val="en-US"/>
        </w:rPr>
        <w:t>ates</w:t>
      </w:r>
      <w:r w:rsidR="00D3116C" w:rsidRPr="00D3116C">
        <w:t>)</w:t>
      </w:r>
      <w:r w:rsidR="00D3116C">
        <w:rPr>
          <w:lang w:val="en-US"/>
        </w:rPr>
        <w:fldChar w:fldCharType="end"/>
      </w:r>
      <w:r w:rsidRPr="000C6DEF">
        <w:t>».</w:t>
      </w:r>
    </w:p>
    <w:p w:rsidR="00A50D5D" w:rsidRPr="00626278" w:rsidRDefault="00A76AE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5" type="#_x0000_t75" style="width:468pt;height:255.75pt" o:ole="">
            <v:imagedata r:id="rId30" o:title=""/>
          </v:shape>
          <o:OLEObject Type="Embed" ProgID="Visio.Drawing.15" ShapeID="_x0000_i1035" DrawAspect="Content" ObjectID="_1693741746" r:id="rId31"/>
        </w:object>
      </w:r>
    </w:p>
    <w:p w:rsidR="00A50D5D" w:rsidRPr="000C6DEF" w:rsidRDefault="00A50D5D" w:rsidP="00A50D5D">
      <w:pPr>
        <w:jc w:val="center"/>
      </w:pPr>
      <w:bookmarkStart w:id="72" w:name="_Ref12880679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3116C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7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3116C" w:rsidRPr="00D3116C">
        <w:rPr>
          <w:b/>
          <w:sz w:val="24"/>
          <w:szCs w:val="24"/>
        </w:rPr>
        <w:fldChar w:fldCharType="begin"/>
      </w:r>
      <w:r w:rsidR="00D3116C" w:rsidRPr="00D3116C">
        <w:rPr>
          <w:b/>
          <w:sz w:val="24"/>
          <w:szCs w:val="24"/>
        </w:rPr>
        <w:instrText xml:space="preserve"> REF _Ref525836921 \h </w:instrText>
      </w:r>
      <w:r w:rsidR="00D3116C">
        <w:rPr>
          <w:b/>
          <w:sz w:val="24"/>
          <w:szCs w:val="24"/>
        </w:rPr>
        <w:instrText xml:space="preserve"> \* MERGEFORMAT </w:instrText>
      </w:r>
      <w:r w:rsidR="00D3116C" w:rsidRPr="00D3116C">
        <w:rPr>
          <w:b/>
          <w:sz w:val="24"/>
          <w:szCs w:val="24"/>
        </w:rPr>
      </w:r>
      <w:r w:rsidR="00D3116C" w:rsidRPr="00D3116C">
        <w:rPr>
          <w:b/>
          <w:sz w:val="24"/>
          <w:szCs w:val="24"/>
        </w:rPr>
        <w:fldChar w:fldCharType="separate"/>
      </w:r>
      <w:r w:rsidR="00D3116C" w:rsidRPr="00D3116C">
        <w:rPr>
          <w:b/>
          <w:sz w:val="24"/>
          <w:szCs w:val="24"/>
        </w:rPr>
        <w:t>Выбор даты (GetAvailableDates)</w:t>
      </w:r>
      <w:r w:rsidR="00D3116C" w:rsidRPr="00D3116C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Клиент СЗнП отправляет запрос метода «</w:t>
      </w:r>
      <w:r w:rsidRPr="00B75545">
        <w:fldChar w:fldCharType="begin"/>
      </w:r>
      <w:r w:rsidRPr="00D3116C">
        <w:instrText xml:space="preserve"> </w:instrText>
      </w:r>
      <w:r w:rsidRPr="00B75545">
        <w:instrText>REF</w:instrText>
      </w:r>
      <w:r w:rsidRPr="00D3116C">
        <w:instrText xml:space="preserve"> _</w:instrText>
      </w:r>
      <w:r w:rsidRPr="00B75545">
        <w:instrText>Ref</w:instrText>
      </w:r>
      <w:r w:rsidRPr="00D3116C">
        <w:instrText>525836921 \</w:instrText>
      </w:r>
      <w:r w:rsidRPr="00B75545">
        <w:instrText>h</w:instrText>
      </w:r>
      <w:r w:rsidRPr="00D3116C">
        <w:instrText xml:space="preserve"> </w:instrText>
      </w:r>
      <w:r w:rsidR="00B75545">
        <w:instrText xml:space="preserve"> \* MERGEFORMAT </w:instrText>
      </w:r>
      <w:r w:rsidRPr="00B75545"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 w:rsidRPr="00B75545">
        <w:t>GetAvailableDates</w:t>
      </w:r>
      <w:r w:rsidRPr="00D3116C">
        <w:t>)</w:t>
      </w:r>
      <w:r w:rsidRPr="00B75545">
        <w:fldChar w:fldCharType="end"/>
      </w:r>
      <w:r w:rsidRPr="00993643">
        <w:t xml:space="preserve">» в СЗнП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A50D5D" w:rsidRPr="00B643D4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73" w:name="_Toc83128956"/>
      <w:r>
        <w:t>Описание параметров</w:t>
      </w:r>
      <w:bookmarkEnd w:id="73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74611">
        <w:t>GetAvailable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4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7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jc w:val="center"/>
      </w:pPr>
      <w:r>
        <w:rPr>
          <w:noProof/>
        </w:rPr>
        <w:lastRenderedPageBreak/>
        <w:drawing>
          <wp:inline distT="0" distB="0" distL="0" distR="0" wp14:anchorId="09A3483B" wp14:editId="5816A6EB">
            <wp:extent cx="3228975" cy="3905250"/>
            <wp:effectExtent l="0" t="0" r="0" b="0"/>
            <wp:docPr id="16" name="Рисунок 16" descr="GetAvailableDat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etAvailableDates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4" w:name="_Ref38311024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910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1</w:t>
      </w:r>
      <w:r w:rsidR="00D440AE">
        <w:fldChar w:fldCharType="end"/>
      </w:r>
      <w:r w:rsidRPr="00865637">
        <w:t xml:space="preserve"> представлено описание парамет</w:t>
      </w:r>
      <w:r w:rsidR="00BF1DDE">
        <w:t>ров запроса метода GetAvailableD</w:t>
      </w:r>
      <w:r w:rsidRPr="00865637">
        <w:t>ates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75" w:name="_Ref3842059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A4D9B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75"/>
      <w:r w:rsidRPr="00DD093C">
        <w:rPr>
          <w:sz w:val="24"/>
        </w:rPr>
        <w:t xml:space="preserve"> – Описание параметров запроса метода GetAvailableDate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rFonts w:cs="Verdana"/>
                <w:sz w:val="24"/>
                <w:szCs w:val="28"/>
              </w:rPr>
            </w:pPr>
            <w:r w:rsidRPr="00030D3E">
              <w:rPr>
                <w:rFonts w:cs="Verdana"/>
                <w:sz w:val="24"/>
                <w:szCs w:val="28"/>
              </w:rPr>
              <w:t xml:space="preserve">Идентификатор </w:t>
            </w:r>
            <w:r w:rsidR="00030D3E" w:rsidRPr="00342DD4">
              <w:rPr>
                <w:rFonts w:cs="Verdana"/>
                <w:sz w:val="24"/>
                <w:szCs w:val="28"/>
              </w:rPr>
              <w:t>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76" w:name="_Toc83128957"/>
      <w:r>
        <w:t>Описание выходных данных</w:t>
      </w:r>
      <w:bookmarkEnd w:id="76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74611">
        <w:t>GetAvailable</w:t>
      </w:r>
      <w:r w:rsidR="00C74611">
        <w:rPr>
          <w:lang w:val="en-US"/>
        </w:rPr>
        <w:t>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9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8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80E7B01" wp14:editId="5E91DC4F">
            <wp:extent cx="5934075" cy="2066925"/>
            <wp:effectExtent l="0" t="0" r="0" b="0"/>
            <wp:docPr id="17" name="Рисунок 17" descr="GetAvailableDates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etAvailableDatesRespons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7" w:name="_Ref38311029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7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934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2</w:t>
      </w:r>
      <w:r w:rsidR="00D440AE">
        <w:fldChar w:fldCharType="end"/>
      </w:r>
      <w:r w:rsidRPr="00865637">
        <w:t xml:space="preserve"> представлено описание </w:t>
      </w:r>
      <w:r>
        <w:t xml:space="preserve">выходных </w:t>
      </w:r>
      <w:r w:rsidR="00E01AD1">
        <w:t>данных</w:t>
      </w:r>
      <w:r w:rsidRPr="00865637">
        <w:t xml:space="preserve"> метод</w:t>
      </w:r>
      <w:r w:rsidR="00BF1DDE">
        <w:t>а GetAvailable</w:t>
      </w:r>
      <w:r w:rsidR="00BF1DDE">
        <w:rPr>
          <w:lang w:val="en-US"/>
        </w:rPr>
        <w:t>D</w:t>
      </w:r>
      <w:r w:rsidRPr="00865637">
        <w:t>ate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78" w:name="_Ref38420593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A4D9B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78"/>
      <w:r w:rsidRPr="00F636EB">
        <w:rPr>
          <w:sz w:val="24"/>
        </w:rPr>
        <w:t xml:space="preserve"> - Описание выходных данных метода GetAvailableDate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701"/>
        <w:gridCol w:w="2410"/>
      </w:tblGrid>
      <w:tr w:rsidR="002C2022" w:rsidRPr="009538A8" w:rsidTr="002C202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2022" w:rsidRPr="009538A8" w:rsidTr="002C2022">
        <w:tc>
          <w:tcPr>
            <w:tcW w:w="3114" w:type="dxa"/>
            <w:gridSpan w:val="2"/>
          </w:tcPr>
          <w:p w:rsidR="002C2022" w:rsidRPr="00BF1DDE" w:rsidRDefault="002C2022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lableDatesResult</w:t>
            </w: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95086A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95086A" w:rsidRPr="00EB7225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AvailableD</w:t>
            </w:r>
            <w:r>
              <w:rPr>
                <w:b/>
                <w:sz w:val="24"/>
              </w:rPr>
              <w:t>ate</w:t>
            </w:r>
            <w:r w:rsidRPr="00EB7225">
              <w:rPr>
                <w:b/>
                <w:sz w:val="24"/>
              </w:rPr>
              <w:t>List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AvailableDateList</w:t>
            </w:r>
          </w:p>
        </w:tc>
        <w:tc>
          <w:tcPr>
            <w:tcW w:w="155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134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5E1F10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701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ы, на которые</w:t>
            </w:r>
            <w:r w:rsidRPr="00BF1DDE">
              <w:rPr>
                <w:sz w:val="24"/>
              </w:rPr>
              <w:t xml:space="preserve"> есть свободные талоны для записи</w:t>
            </w:r>
          </w:p>
        </w:tc>
        <w:tc>
          <w:tcPr>
            <w:tcW w:w="2410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79" w:name="_Выбор_времени_приема"/>
      <w:bookmarkStart w:id="80" w:name="_Ref525836930"/>
      <w:bookmarkStart w:id="81" w:name="_Toc83128958"/>
      <w:bookmarkEnd w:id="79"/>
      <w:r w:rsidRPr="008A5E0B">
        <w:t>Выбор</w:t>
      </w:r>
      <w:r w:rsidR="00F258A9">
        <w:t xml:space="preserve"> </w:t>
      </w:r>
      <w:r w:rsidRPr="008A5E0B">
        <w:t>времени</w:t>
      </w:r>
      <w:r w:rsidR="00F258A9">
        <w:t xml:space="preserve"> </w:t>
      </w:r>
      <w:r w:rsidRPr="008A5E0B">
        <w:t>приема</w:t>
      </w:r>
      <w:r w:rsidRPr="008A5E0B">
        <w:rPr>
          <w:lang w:val="en-US"/>
        </w:rPr>
        <w:t xml:space="preserve"> (GetAvaibleAppointments)</w:t>
      </w:r>
      <w:bookmarkEnd w:id="80"/>
      <w:bookmarkEnd w:id="8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</w:t>
      </w:r>
      <w:r w:rsidRPr="00066C75">
        <w:t>талонов</w:t>
      </w:r>
      <w:r w:rsidR="008106DB">
        <w:t xml:space="preserve"> (свободных временных интервалов)</w:t>
      </w:r>
      <w:r w:rsidRPr="00066C75">
        <w:t xml:space="preserve"> </w:t>
      </w:r>
      <w:r w:rsidR="008106DB">
        <w:t>указанного врача</w:t>
      </w:r>
      <w:r>
        <w:t>,</w:t>
      </w:r>
      <w:r w:rsidR="00F258A9">
        <w:t xml:space="preserve"> </w:t>
      </w:r>
      <w:r w:rsidR="008106DB">
        <w:t>запись на которые доступна</w:t>
      </w:r>
      <w:r>
        <w:t xml:space="preserve"> для </w:t>
      </w:r>
      <w:r w:rsidR="008106DB">
        <w:t>указанного в запросе пациента</w:t>
      </w:r>
      <w:r w:rsidR="00E01AD1">
        <w:t>. Список</w:t>
      </w:r>
      <w:r>
        <w:t xml:space="preserve"> талонов, доступных для </w:t>
      </w:r>
      <w:r w:rsidR="00653485">
        <w:t xml:space="preserve">выбора </w:t>
      </w:r>
      <w:r>
        <w:t>п</w:t>
      </w:r>
      <w:r w:rsidR="00653485">
        <w:t>ациентом</w:t>
      </w:r>
      <w:r>
        <w:t>, о</w:t>
      </w:r>
      <w:r w:rsidR="00653485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D0645">
        <w:fldChar w:fldCharType="begin"/>
      </w:r>
      <w:r w:rsidR="00FD0645">
        <w:instrText xml:space="preserve"> REF _Ref12880885 \h  \* MERGEFORMAT </w:instrText>
      </w:r>
      <w:r w:rsidR="00FD0645">
        <w:fldChar w:fldCharType="separate"/>
      </w:r>
      <w:r w:rsidR="00FD0645">
        <w:t>Рисунке</w:t>
      </w:r>
      <w:r w:rsidR="00FD0645" w:rsidRPr="00FD0645">
        <w:t xml:space="preserve"> 19</w:t>
      </w:r>
      <w:r w:rsidR="00FD0645">
        <w:fldChar w:fldCharType="end"/>
      </w:r>
      <w:r w:rsidR="00FD0645">
        <w:t xml:space="preserve"> </w:t>
      </w:r>
      <w:r w:rsidRPr="000C6DEF">
        <w:t>представлена схема информационного взаимодействия в рамках метода «</w:t>
      </w:r>
      <w:r w:rsidR="00FD0645">
        <w:rPr>
          <w:lang w:val="en-US"/>
        </w:rPr>
        <w:fldChar w:fldCharType="begin"/>
      </w:r>
      <w:r w:rsidR="00FD0645" w:rsidRPr="00FD0645">
        <w:instrText xml:space="preserve"> </w:instrText>
      </w:r>
      <w:r w:rsidR="00FD0645">
        <w:rPr>
          <w:lang w:val="en-US"/>
        </w:rPr>
        <w:instrText>REF</w:instrText>
      </w:r>
      <w:r w:rsidR="00FD0645" w:rsidRPr="00FD0645">
        <w:instrText xml:space="preserve"> _</w:instrText>
      </w:r>
      <w:r w:rsidR="00FD0645">
        <w:rPr>
          <w:lang w:val="en-US"/>
        </w:rPr>
        <w:instrText>Ref</w:instrText>
      </w:r>
      <w:r w:rsidR="00FD0645" w:rsidRPr="00FD0645">
        <w:instrText>525836930 \</w:instrText>
      </w:r>
      <w:r w:rsidR="00FD0645">
        <w:rPr>
          <w:lang w:val="en-US"/>
        </w:rPr>
        <w:instrText>h</w:instrText>
      </w:r>
      <w:r w:rsidR="00FD0645" w:rsidRPr="00FD0645">
        <w:instrText xml:space="preserve"> </w:instrText>
      </w:r>
      <w:r w:rsidR="00FD0645">
        <w:rPr>
          <w:lang w:val="en-US"/>
        </w:rPr>
      </w:r>
      <w:r w:rsidR="00FD0645">
        <w:rPr>
          <w:lang w:val="en-US"/>
        </w:rPr>
        <w:fldChar w:fldCharType="separate"/>
      </w:r>
      <w:r w:rsidR="00FD0645" w:rsidRPr="008A5E0B">
        <w:t>Выбор</w:t>
      </w:r>
      <w:r w:rsidR="00FD0645">
        <w:t xml:space="preserve"> </w:t>
      </w:r>
      <w:r w:rsidR="00FD0645" w:rsidRPr="008A5E0B">
        <w:t>времени</w:t>
      </w:r>
      <w:r w:rsidR="00FD0645">
        <w:t xml:space="preserve"> </w:t>
      </w:r>
      <w:r w:rsidR="00FD0645" w:rsidRPr="008A5E0B">
        <w:t>приема</w:t>
      </w:r>
      <w:r w:rsidR="00FD0645" w:rsidRPr="00FD0645">
        <w:t xml:space="preserve"> (</w:t>
      </w:r>
      <w:r w:rsidR="00FD0645" w:rsidRPr="008A5E0B">
        <w:rPr>
          <w:lang w:val="en-US"/>
        </w:rPr>
        <w:t>GetAvaibleAppointments</w:t>
      </w:r>
      <w:r w:rsidR="00FD0645" w:rsidRPr="00FD0645">
        <w:t>)</w:t>
      </w:r>
      <w:r w:rsidR="00FD0645">
        <w:rPr>
          <w:lang w:val="en-US"/>
        </w:rPr>
        <w:fldChar w:fldCharType="end"/>
      </w:r>
      <w:r w:rsidRPr="000C6DEF">
        <w:t>».</w:t>
      </w:r>
    </w:p>
    <w:p w:rsidR="00A50D5D" w:rsidRPr="00626278" w:rsidRDefault="00FD064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6" type="#_x0000_t75" style="width:468pt;height:255.75pt" o:ole="">
            <v:imagedata r:id="rId34" o:title=""/>
          </v:shape>
          <o:OLEObject Type="Embed" ProgID="Visio.Drawing.15" ShapeID="_x0000_i1036" DrawAspect="Content" ObjectID="_1693741747" r:id="rId35"/>
        </w:object>
      </w:r>
    </w:p>
    <w:p w:rsidR="00A50D5D" w:rsidRPr="000C6DEF" w:rsidRDefault="00A50D5D" w:rsidP="00A50D5D">
      <w:pPr>
        <w:jc w:val="center"/>
      </w:pPr>
      <w:bookmarkStart w:id="82" w:name="_Ref1288088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D0645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8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D0645" w:rsidRPr="00FD0645">
        <w:rPr>
          <w:b/>
          <w:sz w:val="24"/>
          <w:szCs w:val="24"/>
        </w:rPr>
        <w:fldChar w:fldCharType="begin"/>
      </w:r>
      <w:r w:rsidR="00FD0645" w:rsidRPr="00FD0645">
        <w:rPr>
          <w:b/>
          <w:sz w:val="24"/>
          <w:szCs w:val="24"/>
        </w:rPr>
        <w:instrText xml:space="preserve"> REF _Ref525836930 \h </w:instrText>
      </w:r>
      <w:r w:rsidR="00FD0645">
        <w:rPr>
          <w:b/>
          <w:sz w:val="24"/>
          <w:szCs w:val="24"/>
        </w:rPr>
        <w:instrText xml:space="preserve"> \* MERGEFORMAT </w:instrText>
      </w:r>
      <w:r w:rsidR="00FD0645" w:rsidRPr="00FD0645">
        <w:rPr>
          <w:b/>
          <w:sz w:val="24"/>
          <w:szCs w:val="24"/>
        </w:rPr>
      </w:r>
      <w:r w:rsidR="00FD0645" w:rsidRPr="00FD0645">
        <w:rPr>
          <w:b/>
          <w:sz w:val="24"/>
          <w:szCs w:val="24"/>
        </w:rPr>
        <w:fldChar w:fldCharType="separate"/>
      </w:r>
      <w:r w:rsidR="00FD0645" w:rsidRPr="00FD0645">
        <w:rPr>
          <w:b/>
          <w:sz w:val="24"/>
          <w:szCs w:val="24"/>
        </w:rPr>
        <w:t>Выбор времени приема (GetAvaibleAppointments)</w:t>
      </w:r>
      <w:r w:rsidR="00FD0645" w:rsidRPr="00FD064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A50D5D" w:rsidRPr="00B643D4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83" w:name="_Toc83128959"/>
      <w:r>
        <w:lastRenderedPageBreak/>
        <w:t>Описание параметров</w:t>
      </w:r>
      <w:bookmarkEnd w:id="83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753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0</w:t>
      </w:r>
      <w:r w:rsidR="00CE01C9">
        <w:fldChar w:fldCharType="end"/>
      </w:r>
      <w:r w:rsidR="00CE01C9">
        <w:t>.</w:t>
      </w:r>
    </w:p>
    <w:p w:rsidR="00CE01C9" w:rsidRDefault="00C12BC8" w:rsidP="00CE01C9">
      <w:pPr>
        <w:pStyle w:val="a9"/>
        <w:jc w:val="center"/>
      </w:pPr>
      <w:r>
        <w:rPr>
          <w:noProof/>
        </w:rPr>
        <w:drawing>
          <wp:inline distT="0" distB="0" distL="0" distR="0" wp14:anchorId="1CBDA1C9" wp14:editId="31F462C1">
            <wp:extent cx="3543300" cy="3895725"/>
            <wp:effectExtent l="0" t="0" r="0" b="0"/>
            <wp:docPr id="18" name="Рисунок 18" descr="GetAvaibleAppointm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etAvaibleAppointments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E01C9">
      <w:pPr>
        <w:pStyle w:val="a9"/>
        <w:jc w:val="center"/>
      </w:pPr>
      <w:bookmarkStart w:id="84" w:name="_Ref38311075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8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t xml:space="preserve">В </w:t>
      </w:r>
      <w:r w:rsidR="00D440AE">
        <w:fldChar w:fldCharType="begin"/>
      </w:r>
      <w:r w:rsidR="00D440AE">
        <w:instrText xml:space="preserve"> REF _Ref384205955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3</w:t>
      </w:r>
      <w:r w:rsidR="00D440AE">
        <w:fldChar w:fldCharType="end"/>
      </w:r>
      <w:r w:rsidRPr="00066C75">
        <w:t xml:space="preserve"> представлено описание параметров запроса метода GetAvaibleAppointments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85" w:name="_Ref38420595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12B51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8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AvaibleAppointmen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8C1703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86" w:name="_Toc83128960"/>
      <w:r>
        <w:t>Описание выходных данных</w:t>
      </w:r>
      <w:bookmarkEnd w:id="86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969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1</w:t>
      </w:r>
      <w:r w:rsidR="00CE01C9">
        <w:fldChar w:fldCharType="end"/>
      </w:r>
      <w:r w:rsidR="00CE01C9">
        <w:t>.</w:t>
      </w:r>
    </w:p>
    <w:p w:rsidR="00CE01C9" w:rsidRDefault="00090F53" w:rsidP="00CE01C9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58674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E01C9">
      <w:pPr>
        <w:pStyle w:val="a9"/>
        <w:jc w:val="center"/>
      </w:pPr>
      <w:bookmarkStart w:id="87" w:name="_Ref383110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8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t xml:space="preserve">В </w:t>
      </w:r>
      <w:r w:rsidR="00D440AE">
        <w:fldChar w:fldCharType="begin"/>
      </w:r>
      <w:r w:rsidR="00D440AE">
        <w:instrText xml:space="preserve"> REF _Ref384205979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4</w:t>
      </w:r>
      <w:r w:rsidR="00D440AE">
        <w:fldChar w:fldCharType="end"/>
      </w:r>
      <w:r w:rsidRPr="00066C75">
        <w:t xml:space="preserve"> представлено описание </w:t>
      </w:r>
      <w:r w:rsidR="005851FE">
        <w:t>выходных данных</w:t>
      </w:r>
      <w:r w:rsidRPr="00066C75">
        <w:t xml:space="preserve"> запроса метода GetAvaibleAppointment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88" w:name="_Ref38420597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12B51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88"/>
      <w:r w:rsidRPr="00F636EB">
        <w:rPr>
          <w:sz w:val="24"/>
        </w:rPr>
        <w:t xml:space="preserve"> - Описание выходных данных метода GetAvaibleAppointmen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417"/>
        <w:gridCol w:w="993"/>
        <w:gridCol w:w="1842"/>
        <w:gridCol w:w="2127"/>
      </w:tblGrid>
      <w:tr w:rsidR="0095086A" w:rsidRPr="009538A8" w:rsidTr="008A15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417" w:type="dxa"/>
            <w:shd w:val="clear" w:color="auto" w:fill="E7E6E6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93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2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8A1594">
        <w:tc>
          <w:tcPr>
            <w:tcW w:w="3114" w:type="dxa"/>
            <w:gridSpan w:val="2"/>
          </w:tcPr>
          <w:p w:rsidR="0095086A" w:rsidRPr="00BF1DDE" w:rsidRDefault="0095086A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417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993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8A1594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ibleAppointmentsResult</w:t>
            </w:r>
          </w:p>
        </w:tc>
        <w:tc>
          <w:tcPr>
            <w:tcW w:w="1437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93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8A1594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</w:t>
            </w:r>
            <w:r w:rsidR="00090F53">
              <w:rPr>
                <w:sz w:val="24"/>
                <w:lang w:val="en-US"/>
              </w:rPr>
              <w:t>i</w:t>
            </w:r>
            <w:r w:rsidRPr="00435B8A">
              <w:rPr>
                <w:sz w:val="24"/>
              </w:rPr>
              <w:t>bleAppointmentsResult</w:t>
            </w:r>
          </w:p>
        </w:tc>
        <w:tc>
          <w:tcPr>
            <w:tcW w:w="1437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417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F0C13" w:rsidRPr="009538A8" w:rsidTr="008A1594">
        <w:tc>
          <w:tcPr>
            <w:tcW w:w="1677" w:type="dxa"/>
          </w:tcPr>
          <w:p w:rsidR="009F0C13" w:rsidRPr="00423ADA" w:rsidRDefault="009F0C13" w:rsidP="009F0C13">
            <w:pPr>
              <w:pStyle w:val="aa"/>
              <w:rPr>
                <w:sz w:val="24"/>
                <w:highlight w:val="green"/>
              </w:rPr>
            </w:pPr>
            <w:r w:rsidRPr="009F0C13">
              <w:rPr>
                <w:sz w:val="24"/>
              </w:rPr>
              <w:t>/GetAvaibleAppointmentsResult</w:t>
            </w:r>
          </w:p>
        </w:tc>
        <w:tc>
          <w:tcPr>
            <w:tcW w:w="1437" w:type="dxa"/>
          </w:tcPr>
          <w:p w:rsidR="009F0C13" w:rsidRPr="00423ADA" w:rsidRDefault="009F0C13" w:rsidP="009F0C13">
            <w:pPr>
              <w:pStyle w:val="aa"/>
              <w:rPr>
                <w:sz w:val="24"/>
                <w:highlight w:val="green"/>
              </w:rPr>
            </w:pPr>
            <w:r w:rsidRPr="009F0C13">
              <w:rPr>
                <w:sz w:val="24"/>
              </w:rPr>
              <w:t>NotAvailableReasonCode</w:t>
            </w:r>
          </w:p>
        </w:tc>
        <w:tc>
          <w:tcPr>
            <w:tcW w:w="1417" w:type="dxa"/>
          </w:tcPr>
          <w:p w:rsidR="009F0C13" w:rsidRPr="009F0C13" w:rsidRDefault="009F0C13" w:rsidP="009F0C13">
            <w:pPr>
              <w:pStyle w:val="aa"/>
              <w:spacing w:line="276" w:lineRule="auto"/>
              <w:rPr>
                <w:sz w:val="24"/>
              </w:rPr>
            </w:pPr>
            <w:r w:rsidRPr="009F0C13">
              <w:rPr>
                <w:sz w:val="24"/>
              </w:rPr>
              <w:t>0..1</w:t>
            </w:r>
          </w:p>
        </w:tc>
        <w:tc>
          <w:tcPr>
            <w:tcW w:w="993" w:type="dxa"/>
          </w:tcPr>
          <w:p w:rsidR="009F0C13" w:rsidRPr="009F0C13" w:rsidRDefault="009F0C13" w:rsidP="009F0C1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F0C13" w:rsidRPr="009F0C13" w:rsidRDefault="009F0C13" w:rsidP="009F0C1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 в запрашиваемом периоде</w:t>
            </w:r>
          </w:p>
        </w:tc>
        <w:tc>
          <w:tcPr>
            <w:tcW w:w="212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:rsidR="009F0C13" w:rsidRPr="009F0C13" w:rsidRDefault="009F0C13" w:rsidP="009F0C1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 xml:space="preserve">Должен передаваться, если отсутствуют свободные слоты за все дни из запрашиваемого диапазона времени (не передано ни одного </w:t>
            </w:r>
            <w:r w:rsidRPr="009F0C13">
              <w:rPr>
                <w:sz w:val="24"/>
              </w:rPr>
              <w:lastRenderedPageBreak/>
              <w:t>заполненного контейнера Appointment).</w:t>
            </w:r>
          </w:p>
          <w:p w:rsidR="009F0C13" w:rsidRDefault="009F0C13" w:rsidP="009F0C1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Должен отсутствовать при наличии как минимум одного заполненного контейнера Appointment</w:t>
            </w:r>
            <w:r w:rsidR="008A1594">
              <w:rPr>
                <w:sz w:val="24"/>
              </w:rPr>
              <w:t>.</w:t>
            </w:r>
          </w:p>
          <w:p w:rsidR="008A1594" w:rsidRPr="009F0C13" w:rsidRDefault="008A1594" w:rsidP="009F0C13">
            <w:pPr>
              <w:pStyle w:val="aa"/>
              <w:rPr>
                <w:sz w:val="24"/>
              </w:rPr>
            </w:pPr>
            <w:r w:rsidRPr="008A1594">
              <w:rPr>
                <w:sz w:val="24"/>
              </w:rPr>
              <w:t>Если в параметре NotAvailableReasonCode передаётся код 3 или 7, или параметр NotAvailableReasonCode не передаётся, то ни один из вспомогательных контейнеров (NextAvailableDate, MedicalOrganization, MedicalResource, VisitInfo) не должен быть заполнен</w:t>
            </w:r>
          </w:p>
        </w:tc>
      </w:tr>
      <w:tr w:rsidR="009F0C13" w:rsidRPr="009538A8" w:rsidTr="008A1594">
        <w:tc>
          <w:tcPr>
            <w:tcW w:w="3114" w:type="dxa"/>
            <w:gridSpan w:val="2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41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993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</w:tr>
      <w:tr w:rsidR="009F0C13" w:rsidRPr="009538A8" w:rsidTr="008A1594">
        <w:tc>
          <w:tcPr>
            <w:tcW w:w="167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417" w:type="dxa"/>
          </w:tcPr>
          <w:p w:rsidR="009F0C13" w:rsidRPr="005E1F10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993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9F0C13" w:rsidRPr="009538A8" w:rsidTr="008A1594">
        <w:tc>
          <w:tcPr>
            <w:tcW w:w="167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417" w:type="dxa"/>
          </w:tcPr>
          <w:p w:rsidR="009F0C13" w:rsidRPr="005E1F10" w:rsidRDefault="009F0C13" w:rsidP="009F0C13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F0C13" w:rsidRPr="009538A8" w:rsidTr="008A1594">
        <w:tc>
          <w:tcPr>
            <w:tcW w:w="3114" w:type="dxa"/>
            <w:gridSpan w:val="2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</w:p>
        </w:tc>
        <w:tc>
          <w:tcPr>
            <w:tcW w:w="1417" w:type="dxa"/>
          </w:tcPr>
          <w:p w:rsidR="009F0C13" w:rsidRPr="000A2D15" w:rsidRDefault="009F0C13" w:rsidP="009F0C13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993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</w:tr>
      <w:tr w:rsidR="009F0C13" w:rsidRPr="009538A8" w:rsidTr="008A1594">
        <w:tc>
          <w:tcPr>
            <w:tcW w:w="3114" w:type="dxa"/>
            <w:gridSpan w:val="2"/>
          </w:tcPr>
          <w:p w:rsidR="009F0C13" w:rsidRPr="00EB7225" w:rsidRDefault="009F0C13" w:rsidP="009F0C13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417" w:type="dxa"/>
          </w:tcPr>
          <w:p w:rsidR="009F0C13" w:rsidRPr="000A2D15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993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F0C13" w:rsidRPr="00EB7225" w:rsidRDefault="009F0C13" w:rsidP="009F0C13">
            <w:pPr>
              <w:pStyle w:val="aa"/>
              <w:rPr>
                <w:sz w:val="24"/>
              </w:rPr>
            </w:pPr>
          </w:p>
        </w:tc>
      </w:tr>
      <w:tr w:rsidR="009F0C13" w:rsidRPr="009538A8" w:rsidTr="008A1594">
        <w:tc>
          <w:tcPr>
            <w:tcW w:w="167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437" w:type="dxa"/>
          </w:tcPr>
          <w:p w:rsidR="009F0C13" w:rsidRPr="007109E3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41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93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F0C13" w:rsidRPr="007109E3" w:rsidRDefault="009F0C13" w:rsidP="009F0C13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2127" w:type="dxa"/>
          </w:tcPr>
          <w:p w:rsidR="009F0C13" w:rsidRPr="00823152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адрес приема </w:t>
            </w:r>
            <w:r>
              <w:rPr>
                <w:sz w:val="24"/>
              </w:rPr>
              <w:lastRenderedPageBreak/>
              <w:t>врача (место оказания услуги) в случае, если данный адрес отличается от адреса МО/подразделения МО</w:t>
            </w:r>
          </w:p>
        </w:tc>
      </w:tr>
      <w:tr w:rsidR="009F0C13" w:rsidRPr="009538A8" w:rsidTr="008A1594">
        <w:tc>
          <w:tcPr>
            <w:tcW w:w="167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437" w:type="dxa"/>
          </w:tcPr>
          <w:p w:rsidR="009F0C13" w:rsidRPr="00BF1DDE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IdAppointment</w:t>
            </w:r>
          </w:p>
        </w:tc>
        <w:tc>
          <w:tcPr>
            <w:tcW w:w="141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Идентификатор талона для записи</w:t>
            </w:r>
          </w:p>
        </w:tc>
        <w:tc>
          <w:tcPr>
            <w:tcW w:w="212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9F0C13" w:rsidRPr="009538A8" w:rsidTr="008A1594">
        <w:tc>
          <w:tcPr>
            <w:tcW w:w="167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437" w:type="dxa"/>
          </w:tcPr>
          <w:p w:rsidR="009F0C13" w:rsidRPr="001438CC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41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93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F0C13" w:rsidRDefault="009F0C13" w:rsidP="009F0C13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212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</w:p>
        </w:tc>
      </w:tr>
      <w:tr w:rsidR="009F0C13" w:rsidRPr="009538A8" w:rsidTr="008A1594">
        <w:tc>
          <w:tcPr>
            <w:tcW w:w="167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437" w:type="dxa"/>
          </w:tcPr>
          <w:p w:rsidR="009F0C13" w:rsidRDefault="009F0C13" w:rsidP="009F0C1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417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93" w:type="dxa"/>
          </w:tcPr>
          <w:p w:rsidR="009F0C13" w:rsidRPr="008461D4" w:rsidRDefault="009F0C13" w:rsidP="009F0C13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F0C13" w:rsidRPr="001438CC" w:rsidRDefault="009F0C13" w:rsidP="009F0C13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2127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9F0C13" w:rsidRPr="009538A8" w:rsidTr="008A1594">
        <w:tc>
          <w:tcPr>
            <w:tcW w:w="167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437" w:type="dxa"/>
          </w:tcPr>
          <w:p w:rsidR="009F0C13" w:rsidRPr="00BF1DDE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Start</w:t>
            </w:r>
          </w:p>
        </w:tc>
        <w:tc>
          <w:tcPr>
            <w:tcW w:w="141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начала приема</w:t>
            </w:r>
          </w:p>
        </w:tc>
        <w:tc>
          <w:tcPr>
            <w:tcW w:w="212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</w:p>
        </w:tc>
      </w:tr>
      <w:tr w:rsidR="009F0C13" w:rsidRPr="009538A8" w:rsidTr="008A1594">
        <w:tc>
          <w:tcPr>
            <w:tcW w:w="167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437" w:type="dxa"/>
          </w:tcPr>
          <w:p w:rsidR="009F0C13" w:rsidRPr="00BF1DDE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End</w:t>
            </w:r>
          </w:p>
        </w:tc>
        <w:tc>
          <w:tcPr>
            <w:tcW w:w="141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F0C13" w:rsidRDefault="009F0C13" w:rsidP="009F0C13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окончания приема</w:t>
            </w:r>
          </w:p>
          <w:p w:rsidR="008A1594" w:rsidRPr="00435B8A" w:rsidRDefault="008A1594" w:rsidP="009F0C1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F0C13" w:rsidRPr="00435B8A" w:rsidRDefault="009F0C13" w:rsidP="009F0C13">
            <w:pPr>
              <w:pStyle w:val="aa"/>
              <w:rPr>
                <w:sz w:val="24"/>
              </w:rPr>
            </w:pPr>
          </w:p>
        </w:tc>
      </w:tr>
      <w:tr w:rsidR="008324B0" w:rsidRPr="009538A8" w:rsidTr="008A1594">
        <w:tc>
          <w:tcPr>
            <w:tcW w:w="3114" w:type="dxa"/>
            <w:gridSpan w:val="2"/>
            <w:vMerge w:val="restart"/>
          </w:tcPr>
          <w:p w:rsidR="008324B0" w:rsidRPr="00EB7225" w:rsidRDefault="008324B0" w:rsidP="009D47B2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A00484">
              <w:rPr>
                <w:b/>
                <w:sz w:val="24"/>
              </w:rPr>
              <w:t>MedicalOrganization</w:t>
            </w:r>
          </w:p>
        </w:tc>
        <w:tc>
          <w:tcPr>
            <w:tcW w:w="1417" w:type="dxa"/>
          </w:tcPr>
          <w:p w:rsidR="008324B0" w:rsidRPr="009D47B2" w:rsidRDefault="008324B0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1..1</w:t>
            </w:r>
          </w:p>
          <w:p w:rsidR="008324B0" w:rsidRPr="009D47B2" w:rsidRDefault="008324B0" w:rsidP="009D47B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ри значении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«4»</w:t>
            </w:r>
          </w:p>
        </w:tc>
        <w:tc>
          <w:tcPr>
            <w:tcW w:w="993" w:type="dxa"/>
            <w:vMerge w:val="restart"/>
          </w:tcPr>
          <w:p w:rsidR="008324B0" w:rsidRPr="00435B8A" w:rsidRDefault="008324B0" w:rsidP="009D47B2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 w:val="restart"/>
          </w:tcPr>
          <w:p w:rsidR="008324B0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структурному подразделению МО</w:t>
            </w:r>
          </w:p>
        </w:tc>
        <w:tc>
          <w:tcPr>
            <w:tcW w:w="2127" w:type="dxa"/>
            <w:vMerge w:val="restart"/>
          </w:tcPr>
          <w:p w:rsidR="008324B0" w:rsidRPr="00435B8A" w:rsidRDefault="008324B0" w:rsidP="009D47B2">
            <w:pPr>
              <w:pStyle w:val="aa"/>
              <w:rPr>
                <w:sz w:val="24"/>
              </w:rPr>
            </w:pPr>
          </w:p>
        </w:tc>
      </w:tr>
      <w:tr w:rsidR="008324B0" w:rsidRPr="009538A8" w:rsidTr="008A1594">
        <w:tc>
          <w:tcPr>
            <w:tcW w:w="3114" w:type="dxa"/>
            <w:gridSpan w:val="2"/>
            <w:vMerge/>
          </w:tcPr>
          <w:p w:rsidR="008324B0" w:rsidRPr="00EB7225" w:rsidRDefault="008324B0" w:rsidP="009D47B2">
            <w:pPr>
              <w:pStyle w:val="aa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324B0" w:rsidRPr="009D47B2" w:rsidRDefault="008324B0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0..0</w:t>
            </w:r>
          </w:p>
          <w:p w:rsidR="008324B0" w:rsidRPr="0012371A" w:rsidRDefault="008324B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стальных значениях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или его отсутствии</w:t>
            </w:r>
          </w:p>
        </w:tc>
        <w:tc>
          <w:tcPr>
            <w:tcW w:w="993" w:type="dxa"/>
            <w:vMerge/>
          </w:tcPr>
          <w:p w:rsidR="008324B0" w:rsidRPr="00435B8A" w:rsidRDefault="008324B0" w:rsidP="009D47B2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/>
          </w:tcPr>
          <w:p w:rsidR="008324B0" w:rsidRPr="00435B8A" w:rsidRDefault="008324B0" w:rsidP="009D47B2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  <w:vMerge/>
          </w:tcPr>
          <w:p w:rsidR="008324B0" w:rsidRPr="009F0C13" w:rsidRDefault="008324B0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Organization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Address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структурного подразделения МО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Organization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Name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структурного подразделения МО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Organization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Phone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елефон регистратуры структурного </w:t>
            </w:r>
            <w:r>
              <w:rPr>
                <w:sz w:val="24"/>
              </w:rPr>
              <w:lastRenderedPageBreak/>
              <w:t>подразделения МО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 w:val="restart"/>
          </w:tcPr>
          <w:p w:rsidR="008A1594" w:rsidRPr="00EB7225" w:rsidRDefault="008A1594" w:rsidP="008A1594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A00484">
              <w:rPr>
                <w:b/>
                <w:sz w:val="24"/>
              </w:rPr>
              <w:t>MedicalResource</w:t>
            </w: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1..1</w:t>
            </w:r>
          </w:p>
          <w:p w:rsidR="008A1594" w:rsidRPr="009D47B2" w:rsidRDefault="008A1594" w:rsidP="008A15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ри значении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«5»</w:t>
            </w:r>
          </w:p>
        </w:tc>
        <w:tc>
          <w:tcPr>
            <w:tcW w:w="993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 w:val="restart"/>
          </w:tcPr>
          <w:p w:rsidR="008A1594" w:rsidRPr="00435B8A" w:rsidRDefault="007E3C90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медицинскому ресурсу</w:t>
            </w:r>
          </w:p>
        </w:tc>
        <w:tc>
          <w:tcPr>
            <w:tcW w:w="2127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/>
          </w:tcPr>
          <w:p w:rsidR="008A1594" w:rsidRPr="00EB7225" w:rsidRDefault="008A1594" w:rsidP="008A1594">
            <w:pPr>
              <w:pStyle w:val="aa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0..0</w:t>
            </w:r>
          </w:p>
          <w:p w:rsidR="008A1594" w:rsidRPr="0012371A" w:rsidRDefault="008A1594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стальных значениях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или его отсутствии</w:t>
            </w:r>
          </w:p>
        </w:tc>
        <w:tc>
          <w:tcPr>
            <w:tcW w:w="993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MoAddress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структурного подразделения МО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MoName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структурного подразделения МО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lastRenderedPageBreak/>
              <w:t>/MedicalResourc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Name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специалиста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Position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сть медицинского специалиста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Room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абинет, куда необходимо обратиться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 w:val="restart"/>
          </w:tcPr>
          <w:p w:rsidR="008A1594" w:rsidRPr="00EB7225" w:rsidRDefault="008A1594" w:rsidP="008A1594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A00484">
              <w:rPr>
                <w:b/>
                <w:sz w:val="24"/>
              </w:rPr>
              <w:t>NextAvailableDate</w:t>
            </w: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1..1</w:t>
            </w:r>
          </w:p>
          <w:p w:rsidR="008A1594" w:rsidRPr="008A1594" w:rsidRDefault="008A1594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значении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«1» или «2»</w:t>
            </w:r>
          </w:p>
        </w:tc>
        <w:tc>
          <w:tcPr>
            <w:tcW w:w="993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 w:val="restart"/>
          </w:tcPr>
          <w:p w:rsidR="008A1594" w:rsidRPr="00435B8A" w:rsidRDefault="007E3C90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, когда появится запись к медицинскому ресурсу</w:t>
            </w:r>
          </w:p>
        </w:tc>
        <w:tc>
          <w:tcPr>
            <w:tcW w:w="2127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/>
          </w:tcPr>
          <w:p w:rsidR="008A1594" w:rsidRPr="00EB7225" w:rsidRDefault="008A1594" w:rsidP="008A1594">
            <w:pPr>
              <w:pStyle w:val="aa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0..0</w:t>
            </w:r>
          </w:p>
          <w:p w:rsidR="008A1594" w:rsidRPr="0012371A" w:rsidRDefault="008A1594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стальных значениях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или его отсутствии</w:t>
            </w:r>
          </w:p>
        </w:tc>
        <w:tc>
          <w:tcPr>
            <w:tcW w:w="993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A00484">
              <w:rPr>
                <w:sz w:val="24"/>
              </w:rPr>
              <w:lastRenderedPageBreak/>
              <w:t>/NextAvailableDate</w:t>
            </w:r>
          </w:p>
        </w:tc>
        <w:tc>
          <w:tcPr>
            <w:tcW w:w="143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AvailableDate</w:t>
            </w:r>
          </w:p>
        </w:tc>
        <w:tc>
          <w:tcPr>
            <w:tcW w:w="1417" w:type="dxa"/>
          </w:tcPr>
          <w:p w:rsidR="009D47B2" w:rsidRPr="00595000" w:rsidRDefault="008A1594" w:rsidP="009D47B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D47B2" w:rsidRPr="00435B8A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, когда появится запись к медицинскому ресурсу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A00484">
              <w:rPr>
                <w:b/>
                <w:sz w:val="24"/>
              </w:rPr>
              <w:t>VisitInfo</w:t>
            </w: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1..1</w:t>
            </w:r>
          </w:p>
          <w:p w:rsidR="008A1594" w:rsidRPr="008A1594" w:rsidRDefault="008A1594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значении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«6»</w:t>
            </w:r>
          </w:p>
        </w:tc>
        <w:tc>
          <w:tcPr>
            <w:tcW w:w="993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 w:val="restart"/>
          </w:tcPr>
          <w:p w:rsidR="008A1594" w:rsidRPr="00435B8A" w:rsidRDefault="007E3C90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нях приема без предварительной записи</w:t>
            </w:r>
          </w:p>
        </w:tc>
        <w:tc>
          <w:tcPr>
            <w:tcW w:w="2127" w:type="dxa"/>
            <w:vMerge w:val="restart"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8A1594" w:rsidRPr="009538A8" w:rsidTr="008A1594">
        <w:tc>
          <w:tcPr>
            <w:tcW w:w="3114" w:type="dxa"/>
            <w:gridSpan w:val="2"/>
            <w:vMerge/>
          </w:tcPr>
          <w:p w:rsidR="008A1594" w:rsidRPr="00EB7225" w:rsidRDefault="008A1594" w:rsidP="008A1594">
            <w:pPr>
              <w:pStyle w:val="aa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A1594" w:rsidRPr="009D47B2" w:rsidRDefault="008A1594" w:rsidP="008A1594">
            <w:pPr>
              <w:pStyle w:val="aa"/>
              <w:rPr>
                <w:sz w:val="24"/>
              </w:rPr>
            </w:pPr>
            <w:r w:rsidRPr="009D47B2">
              <w:rPr>
                <w:sz w:val="24"/>
              </w:rPr>
              <w:t>0..0</w:t>
            </w:r>
          </w:p>
          <w:p w:rsidR="008A1594" w:rsidRPr="0012371A" w:rsidRDefault="008A1594" w:rsidP="008A15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стальных значениях параметра </w:t>
            </w:r>
            <w:r w:rsidRPr="009D47B2">
              <w:rPr>
                <w:sz w:val="24"/>
              </w:rPr>
              <w:t>NotAvailableReasonCode</w:t>
            </w:r>
            <w:r>
              <w:rPr>
                <w:sz w:val="24"/>
              </w:rPr>
              <w:t xml:space="preserve"> или его отсутствии</w:t>
            </w:r>
          </w:p>
        </w:tc>
        <w:tc>
          <w:tcPr>
            <w:tcW w:w="993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  <w:vMerge/>
          </w:tcPr>
          <w:p w:rsidR="008A1594" w:rsidRPr="00435B8A" w:rsidRDefault="008A1594" w:rsidP="008A1594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3114" w:type="dxa"/>
            <w:gridSpan w:val="2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A00484">
              <w:rPr>
                <w:b/>
                <w:sz w:val="24"/>
              </w:rPr>
              <w:t>VisitInfo</w:t>
            </w:r>
            <w:r w:rsidRPr="00962560">
              <w:rPr>
                <w:b/>
                <w:sz w:val="24"/>
              </w:rPr>
              <w:t>/VisitDateTimes</w:t>
            </w:r>
          </w:p>
        </w:tc>
        <w:tc>
          <w:tcPr>
            <w:tcW w:w="1417" w:type="dxa"/>
          </w:tcPr>
          <w:p w:rsidR="009D47B2" w:rsidRPr="00595000" w:rsidRDefault="009D47B2" w:rsidP="009D47B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Pr="00F70D48">
              <w:rPr>
                <w:sz w:val="24"/>
              </w:rPr>
              <w:t>..*</w:t>
            </w:r>
          </w:p>
        </w:tc>
        <w:tc>
          <w:tcPr>
            <w:tcW w:w="993" w:type="dxa"/>
          </w:tcPr>
          <w:p w:rsidR="009D47B2" w:rsidRPr="00F70D48" w:rsidRDefault="009D47B2" w:rsidP="009D47B2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D47B2" w:rsidRPr="0068088D" w:rsidRDefault="009D47B2" w:rsidP="009D47B2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Массив </w:t>
            </w:r>
            <w:r w:rsidR="007E3C90">
              <w:rPr>
                <w:sz w:val="24"/>
              </w:rPr>
              <w:t>дней приема без предварительной записи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  <w:tr w:rsidR="009D47B2" w:rsidRPr="009538A8" w:rsidTr="008A1594">
        <w:tc>
          <w:tcPr>
            <w:tcW w:w="1677" w:type="dxa"/>
          </w:tcPr>
          <w:p w:rsidR="009D47B2" w:rsidRPr="004623EF" w:rsidRDefault="009D47B2" w:rsidP="009D47B2">
            <w:pPr>
              <w:pStyle w:val="aa"/>
              <w:rPr>
                <w:sz w:val="24"/>
              </w:rPr>
            </w:pPr>
            <w:r w:rsidRPr="004623EF">
              <w:rPr>
                <w:sz w:val="24"/>
              </w:rPr>
              <w:t>/</w:t>
            </w:r>
            <w:r w:rsidRPr="00962560">
              <w:rPr>
                <w:sz w:val="24"/>
              </w:rPr>
              <w:t>VisitDateTimes</w:t>
            </w:r>
          </w:p>
        </w:tc>
        <w:tc>
          <w:tcPr>
            <w:tcW w:w="1437" w:type="dxa"/>
          </w:tcPr>
          <w:p w:rsidR="009D47B2" w:rsidRPr="000A4237" w:rsidRDefault="009D47B2" w:rsidP="009D47B2">
            <w:pPr>
              <w:pStyle w:val="aa"/>
              <w:rPr>
                <w:sz w:val="24"/>
                <w:lang w:val="en-US"/>
              </w:rPr>
            </w:pPr>
            <w:r w:rsidRPr="00962560">
              <w:rPr>
                <w:sz w:val="24"/>
              </w:rPr>
              <w:t>dateTime</w:t>
            </w:r>
          </w:p>
        </w:tc>
        <w:tc>
          <w:tcPr>
            <w:tcW w:w="1417" w:type="dxa"/>
          </w:tcPr>
          <w:p w:rsidR="009D47B2" w:rsidRPr="00F70D48" w:rsidRDefault="009D47B2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93" w:type="dxa"/>
          </w:tcPr>
          <w:p w:rsidR="009D47B2" w:rsidRPr="000A4237" w:rsidRDefault="009D47B2" w:rsidP="009D47B2">
            <w:pPr>
              <w:pStyle w:val="aa"/>
              <w:rPr>
                <w:sz w:val="24"/>
                <w:lang w:val="en-US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D47B2" w:rsidRPr="008F6385" w:rsidRDefault="007E3C90" w:rsidP="009D47B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ень приема без </w:t>
            </w:r>
            <w:r>
              <w:rPr>
                <w:sz w:val="24"/>
              </w:rPr>
              <w:lastRenderedPageBreak/>
              <w:t>предварительной записи</w:t>
            </w:r>
            <w:r w:rsidR="009D47B2">
              <w:rPr>
                <w:sz w:val="24"/>
              </w:rPr>
              <w:t xml:space="preserve"> </w:t>
            </w:r>
          </w:p>
        </w:tc>
        <w:tc>
          <w:tcPr>
            <w:tcW w:w="2127" w:type="dxa"/>
          </w:tcPr>
          <w:p w:rsidR="009D47B2" w:rsidRPr="00435B8A" w:rsidRDefault="009D47B2" w:rsidP="009D47B2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89" w:name="_Подтверждение_записи_(SetAppointmen"/>
      <w:bookmarkStart w:id="90" w:name="_Ref525836937"/>
      <w:bookmarkStart w:id="91" w:name="_Toc83128961"/>
      <w:bookmarkEnd w:id="89"/>
      <w:r w:rsidRPr="008A5E0B">
        <w:t>Подтверждение записи</w:t>
      </w:r>
      <w:r w:rsidRPr="008A5E0B">
        <w:rPr>
          <w:lang w:val="en-US"/>
        </w:rPr>
        <w:t xml:space="preserve"> (SetAppointment)</w:t>
      </w:r>
      <w:bookmarkEnd w:id="90"/>
      <w:bookmarkEnd w:id="9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записи пациента на прием</w:t>
      </w:r>
      <w:r w:rsidR="00B87781">
        <w:t xml:space="preserve"> по свободному сценарию, направлению или ТМ-заявке </w:t>
      </w:r>
      <w:r w:rsidR="00F33A41">
        <w:rPr>
          <w:rStyle w:val="afffff4"/>
        </w:rPr>
        <w:footnoteReference w:id="2"/>
      </w:r>
      <w:r w:rsidR="00B87781">
        <w:t>(заявка в подсистеме «Телемедицина»)</w:t>
      </w:r>
      <w:r w:rsidR="00653485">
        <w:t xml:space="preserve"> в выбранный пациентом временной интервал рабочего времени врача.</w:t>
      </w:r>
    </w:p>
    <w:p w:rsidR="00B51003" w:rsidRPr="00B51003" w:rsidRDefault="00B51003" w:rsidP="00B51003">
      <w:pPr>
        <w:pStyle w:val="a9"/>
      </w:pPr>
      <w:r w:rsidRPr="00B51003"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B51003" w:rsidRDefault="00B51003" w:rsidP="00B51003">
      <w:pPr>
        <w:pStyle w:val="a9"/>
      </w:pPr>
      <w:r w:rsidRPr="00B51003">
        <w:t>В случае, если запись осуществляется по направлению, в запросе к целевой ЛПУ дополнительно передаются данные по направлению, полученные в сервисе УО.</w:t>
      </w:r>
    </w:p>
    <w:p w:rsidR="000C6514" w:rsidRDefault="000C6514" w:rsidP="000C6514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81241 \h  \* MERGEFORMAT </w:instrText>
      </w:r>
      <w:r>
        <w:fldChar w:fldCharType="separate"/>
      </w:r>
      <w:r>
        <w:t>Рисунке</w:t>
      </w:r>
      <w:r w:rsidRPr="000C6514">
        <w:t xml:space="preserve"> 2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0C6DEF">
        <w:t>»</w:t>
      </w:r>
      <w:r>
        <w:t xml:space="preserve"> в случае его использования в рамках свободной записи на прием</w:t>
      </w:r>
      <w:r w:rsidRPr="000C6DEF">
        <w:t>.</w:t>
      </w:r>
    </w:p>
    <w:p w:rsidR="000C6514" w:rsidRPr="00626278" w:rsidRDefault="006F662C" w:rsidP="000C6514">
      <w:pPr>
        <w:rPr>
          <w:bCs/>
          <w:iCs/>
          <w:sz w:val="24"/>
          <w:szCs w:val="24"/>
        </w:rPr>
      </w:pPr>
      <w:r>
        <w:object w:dxaOrig="10876" w:dyaOrig="5926">
          <v:shape id="_x0000_i1037" type="#_x0000_t75" style="width:468pt;height:255.75pt" o:ole="">
            <v:imagedata r:id="rId38" o:title=""/>
          </v:shape>
          <o:OLEObject Type="Embed" ProgID="Visio.Drawing.15" ShapeID="_x0000_i1037" DrawAspect="Content" ObjectID="_1693741748" r:id="rId39"/>
        </w:object>
      </w:r>
    </w:p>
    <w:p w:rsidR="000C6514" w:rsidRPr="000C6DEF" w:rsidRDefault="000C6514" w:rsidP="000C6514">
      <w:pPr>
        <w:jc w:val="center"/>
      </w:pPr>
      <w:bookmarkStart w:id="92" w:name="_Ref1288124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22</w:t>
      </w:r>
      <w:r w:rsidRPr="002B12DC">
        <w:rPr>
          <w:b/>
          <w:sz w:val="24"/>
          <w:szCs w:val="24"/>
        </w:rPr>
        <w:fldChar w:fldCharType="end"/>
      </w:r>
      <w:bookmarkEnd w:id="92"/>
      <w:r w:rsidRPr="00281082">
        <w:rPr>
          <w:b/>
          <w:sz w:val="24"/>
          <w:szCs w:val="24"/>
        </w:rPr>
        <w:t xml:space="preserve">. </w:t>
      </w:r>
      <w:r w:rsidRPr="007C55B5">
        <w:rPr>
          <w:b/>
          <w:sz w:val="24"/>
          <w:szCs w:val="24"/>
        </w:rPr>
        <w:t xml:space="preserve">Схема информационного взаимодействия в случае оформления </w:t>
      </w:r>
      <w:r w:rsidR="00837772">
        <w:rPr>
          <w:b/>
          <w:sz w:val="24"/>
          <w:szCs w:val="24"/>
        </w:rPr>
        <w:t>свободной записи на прием</w:t>
      </w:r>
      <w:r w:rsidRPr="007C55B5">
        <w:rPr>
          <w:b/>
          <w:sz w:val="24"/>
          <w:szCs w:val="24"/>
        </w:rPr>
        <w:t xml:space="preserve"> </w:t>
      </w:r>
      <w:r w:rsidR="00837772">
        <w:rPr>
          <w:b/>
          <w:sz w:val="24"/>
          <w:szCs w:val="24"/>
        </w:rPr>
        <w:t>методом</w:t>
      </w:r>
      <w:r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514" w:rsidRPr="00993643" w:rsidRDefault="000C6514" w:rsidP="000C6514">
      <w:pPr>
        <w:pStyle w:val="a9"/>
      </w:pPr>
      <w:r w:rsidRPr="00993643">
        <w:t>Описание схемы: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Клиент СЗнП отправляет запрос метода «</w:t>
      </w:r>
      <w:r w:rsidRPr="000C6514">
        <w:fldChar w:fldCharType="begin"/>
      </w:r>
      <w:r w:rsidRPr="000C6514">
        <w:instrText xml:space="preserve"> REF _Ref525836937 \h </w:instrText>
      </w:r>
      <w:r>
        <w:instrText xml:space="preserve"> \* MERGEFORMAT </w:instrText>
      </w:r>
      <w:r w:rsidRPr="000C6514">
        <w:fldChar w:fldCharType="separate"/>
      </w:r>
      <w:r w:rsidRPr="008A5E0B">
        <w:t>Подтверждение записи</w:t>
      </w:r>
      <w:r w:rsidRPr="000C6514">
        <w:t xml:space="preserve"> (SetAppointment)</w:t>
      </w:r>
      <w:r w:rsidRPr="000C6514">
        <w:fldChar w:fldCharType="end"/>
      </w:r>
      <w:r w:rsidRPr="00993643">
        <w:t xml:space="preserve">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СЗнП передает ответ метода «</w:t>
      </w:r>
      <w:r w:rsidRPr="000C6514">
        <w:rPr>
          <w:lang w:val="en-US"/>
        </w:rPr>
        <w:fldChar w:fldCharType="begin"/>
      </w:r>
      <w:r w:rsidRPr="000C6514">
        <w:instrText xml:space="preserve"> </w:instrText>
      </w:r>
      <w:r w:rsidRPr="000C6514">
        <w:rPr>
          <w:lang w:val="en-US"/>
        </w:rPr>
        <w:instrText>REF</w:instrText>
      </w:r>
      <w:r w:rsidRPr="000C6514">
        <w:instrText xml:space="preserve"> _</w:instrText>
      </w:r>
      <w:r w:rsidRPr="000C6514">
        <w:rPr>
          <w:lang w:val="en-US"/>
        </w:rPr>
        <w:instrText>Ref</w:instrText>
      </w:r>
      <w:r w:rsidRPr="000C6514">
        <w:instrText>525836937 \</w:instrText>
      </w:r>
      <w:r w:rsidRPr="000C6514">
        <w:rPr>
          <w:lang w:val="en-US"/>
        </w:rPr>
        <w:instrText>h</w:instrText>
      </w:r>
      <w:r w:rsidRPr="000C6514">
        <w:instrText xml:space="preserve"> </w:instrText>
      </w:r>
      <w:r w:rsidRPr="000C6514">
        <w:rPr>
          <w:lang w:val="en-US"/>
        </w:rPr>
      </w:r>
      <w:r w:rsidRPr="000C6514"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0C6514">
        <w:rPr>
          <w:lang w:val="en-US"/>
        </w:rPr>
        <w:t>SetAppointment</w:t>
      </w:r>
      <w:r w:rsidRPr="000C6514">
        <w:t>)</w:t>
      </w:r>
      <w:r w:rsidRPr="000C6514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Pr="00B51003" w:rsidRDefault="000C6514" w:rsidP="00B51003">
      <w:pPr>
        <w:pStyle w:val="a9"/>
      </w:pPr>
    </w:p>
    <w:p w:rsidR="007C55B5" w:rsidRDefault="00B51003" w:rsidP="007C55B5">
      <w:pPr>
        <w:pStyle w:val="a9"/>
      </w:pPr>
      <w:r w:rsidRPr="00B51003">
        <w:lastRenderedPageBreak/>
        <w:t xml:space="preserve">На </w:t>
      </w:r>
      <w:r w:rsidR="007C55B5">
        <w:fldChar w:fldCharType="begin"/>
      </w:r>
      <w:r w:rsidR="007C55B5">
        <w:instrText xml:space="preserve"> REF _Ref466990373 \h  \* MERGEFORMAT </w:instrText>
      </w:r>
      <w:r w:rsidR="007C55B5">
        <w:fldChar w:fldCharType="separate"/>
      </w:r>
      <w:r w:rsidR="006F662C">
        <w:t>Рисунке</w:t>
      </w:r>
      <w:r w:rsidR="006F662C" w:rsidRPr="006F662C">
        <w:t xml:space="preserve"> 23</w:t>
      </w:r>
      <w:r w:rsidR="007C55B5">
        <w:fldChar w:fldCharType="end"/>
      </w:r>
      <w:r w:rsidRPr="00B51003">
        <w:t xml:space="preserve"> представлена схема информационного взаимодействия в случае оформления записи по направлению</w:t>
      </w:r>
      <w:r w:rsidR="00B87781">
        <w:t>/ТМ-заявке</w:t>
      </w:r>
      <w:r w:rsidRPr="00B51003">
        <w:t xml:space="preserve"> </w:t>
      </w:r>
      <w:r w:rsidR="00837772">
        <w:t>методом</w:t>
      </w:r>
      <w:r w:rsidRPr="00B51003">
        <w:t xml:space="preserve"> «Подтверждение записи (SetAppointment)».</w:t>
      </w:r>
    </w:p>
    <w:p w:rsidR="006F662C" w:rsidRPr="007C55B5" w:rsidRDefault="00B87781" w:rsidP="006F662C">
      <w:pPr>
        <w:pStyle w:val="a9"/>
        <w:ind w:firstLine="0"/>
      </w:pPr>
      <w:r>
        <w:object w:dxaOrig="10876" w:dyaOrig="9256">
          <v:shape id="_x0000_i1038" type="#_x0000_t75" style="width:468pt;height:398.25pt" o:ole="">
            <v:imagedata r:id="rId40" o:title=""/>
          </v:shape>
          <o:OLEObject Type="Embed" ProgID="Visio.Drawing.15" ShapeID="_x0000_i1038" DrawAspect="Content" ObjectID="_1693741749" r:id="rId41"/>
        </w:object>
      </w:r>
    </w:p>
    <w:p w:rsidR="00B51003" w:rsidRDefault="00B51003" w:rsidP="000C6514">
      <w:pPr>
        <w:pStyle w:val="a9"/>
        <w:ind w:firstLine="0"/>
        <w:jc w:val="center"/>
        <w:rPr>
          <w:b/>
          <w:sz w:val="24"/>
          <w:szCs w:val="24"/>
        </w:rPr>
      </w:pPr>
      <w:bookmarkStart w:id="93" w:name="_Ref46699037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3</w:t>
      </w:r>
      <w:r w:rsidRPr="002B12DC">
        <w:rPr>
          <w:b/>
          <w:sz w:val="24"/>
          <w:szCs w:val="24"/>
        </w:rPr>
        <w:fldChar w:fldCharType="end"/>
      </w:r>
      <w:bookmarkEnd w:id="93"/>
      <w:r w:rsidRPr="002B12DC">
        <w:rPr>
          <w:b/>
          <w:sz w:val="24"/>
          <w:szCs w:val="24"/>
        </w:rPr>
        <w:t xml:space="preserve">. </w:t>
      </w:r>
      <w:r w:rsidR="007C55B5" w:rsidRPr="007C55B5">
        <w:rPr>
          <w:b/>
          <w:sz w:val="24"/>
          <w:szCs w:val="24"/>
        </w:rPr>
        <w:t>Схема информационного взаимодействия в случае оформления записи по направлению</w:t>
      </w:r>
      <w:r w:rsidR="00B87781">
        <w:rPr>
          <w:b/>
          <w:sz w:val="24"/>
          <w:szCs w:val="24"/>
        </w:rPr>
        <w:t>/ТМ-заявке</w:t>
      </w:r>
      <w:r w:rsidR="007C55B5" w:rsidRPr="007C55B5">
        <w:rPr>
          <w:b/>
          <w:sz w:val="24"/>
          <w:szCs w:val="24"/>
        </w:rPr>
        <w:t xml:space="preserve"> </w:t>
      </w:r>
      <w:r w:rsidR="00837772">
        <w:rPr>
          <w:b/>
          <w:sz w:val="24"/>
          <w:szCs w:val="24"/>
        </w:rPr>
        <w:t>методом</w:t>
      </w:r>
      <w:r w:rsidR="007C55B5"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Клиент СЗнП отправляет запрос метода «Подтверждение записи (SetAppointment)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B87781" w:rsidRPr="00993643" w:rsidRDefault="00B87781" w:rsidP="00B87781">
      <w:pPr>
        <w:pStyle w:val="a9"/>
        <w:numPr>
          <w:ilvl w:val="0"/>
          <w:numId w:val="21"/>
        </w:numPr>
        <w:ind w:left="0" w:firstLine="567"/>
      </w:pPr>
      <w:r w:rsidRPr="00993643">
        <w:t>СЗнП отправляет запрос метода в сервис УО</w:t>
      </w:r>
      <w:r>
        <w:t>/ТМ</w:t>
      </w:r>
      <w:r w:rsidRPr="00993643">
        <w:t xml:space="preserve"> для получения данных о направлении</w:t>
      </w:r>
      <w:r>
        <w:t>/ТМ-заявке</w:t>
      </w:r>
      <w:r w:rsidRPr="00993643">
        <w:t>.</w:t>
      </w:r>
    </w:p>
    <w:p w:rsidR="00B87781" w:rsidRDefault="00B87781" w:rsidP="00B87781">
      <w:pPr>
        <w:pStyle w:val="a9"/>
        <w:numPr>
          <w:ilvl w:val="0"/>
          <w:numId w:val="21"/>
        </w:numPr>
        <w:ind w:left="0" w:firstLine="567"/>
      </w:pPr>
      <w:r w:rsidRPr="00993643">
        <w:lastRenderedPageBreak/>
        <w:t>УО</w:t>
      </w:r>
      <w:r>
        <w:t>/ТМ</w:t>
      </w:r>
      <w:r w:rsidRPr="00993643">
        <w:t xml:space="preserve"> передает ответ метода в СЗнП с данными о направлении</w:t>
      </w:r>
      <w:r>
        <w:t>/ТМ-заявке</w:t>
      </w:r>
      <w:r w:rsidRPr="00993643">
        <w:t>.</w:t>
      </w:r>
    </w:p>
    <w:p w:rsidR="00B87781" w:rsidRPr="00993643" w:rsidRDefault="00B87781" w:rsidP="00B87781">
      <w:pPr>
        <w:pStyle w:val="a9"/>
        <w:numPr>
          <w:ilvl w:val="0"/>
          <w:numId w:val="21"/>
        </w:numPr>
        <w:ind w:left="0" w:firstLine="567"/>
      </w:pPr>
      <w:r w:rsidRPr="00993643">
        <w:t>В случае, если направление имеет статус 1, 2, 3, 4, 5 или 6 (по данным из шага 3)</w:t>
      </w:r>
      <w:r>
        <w:t xml:space="preserve"> или ТМ-заявка активна</w:t>
      </w:r>
      <w:r w:rsidRPr="00993643">
        <w:t>, СЗнП отправляет запрос метода «Подтверждение записи (SetAppointment)» в целевое ЛПУ, определенное на шаге 3, с указанием данных о направлении, полученных в УО</w:t>
      </w:r>
      <w:r>
        <w:t xml:space="preserve"> (в случае, если запись производится по направлению). Если запись производится по ТМ-заявке, в рамках </w:t>
      </w:r>
      <w:r w:rsidRPr="00993643">
        <w:t>запрос</w:t>
      </w:r>
      <w:r>
        <w:t>а</w:t>
      </w:r>
      <w:r w:rsidRPr="00993643">
        <w:t xml:space="preserve"> метода «Подтверждение записи (SetAppointment)» </w:t>
      </w:r>
      <w:r>
        <w:t xml:space="preserve">данные о ТМ-заявке </w:t>
      </w:r>
      <w:r w:rsidRPr="00993643">
        <w:t>в целевое ЛПУ</w:t>
      </w:r>
      <w:r>
        <w:t xml:space="preserve"> не передаются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Целевое ЛПУ передает ответ метода «Подтверждение записи (SetAppointment)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СЗнП передает ответ метода «Подтверждение записи (SetAppointment)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94" w:name="_Toc83128962"/>
      <w:r>
        <w:t>Описание параметров</w:t>
      </w:r>
      <w:bookmarkEnd w:id="94"/>
    </w:p>
    <w:p w:rsidR="008750FC" w:rsidRPr="00864D94" w:rsidRDefault="008750FC" w:rsidP="000273F1">
      <w:pPr>
        <w:pStyle w:val="a9"/>
      </w:pPr>
      <w:r w:rsidRPr="00545527">
        <w:t xml:space="preserve">Структура запроса </w:t>
      </w:r>
      <w:r w:rsidR="00864D94" w:rsidRPr="00545527">
        <w:rPr>
          <w:lang w:val="en-US"/>
        </w:rPr>
        <w:t>SetAppointment</w:t>
      </w:r>
      <w:r w:rsidRPr="00545527">
        <w:t xml:space="preserve"> представлена </w:t>
      </w:r>
      <w:r w:rsidR="00864D94" w:rsidRPr="00545527">
        <w:fldChar w:fldCharType="begin"/>
      </w:r>
      <w:r w:rsidR="00864D94" w:rsidRPr="00545527">
        <w:instrText xml:space="preserve"> REF _Ref383162016 \h  \* MERGEFORMAT </w:instrText>
      </w:r>
      <w:r w:rsidR="00864D94" w:rsidRPr="00545527">
        <w:fldChar w:fldCharType="separate"/>
      </w:r>
      <w:r w:rsidR="006F662C">
        <w:t>Рисунке</w:t>
      </w:r>
      <w:r w:rsidR="006F662C" w:rsidRPr="006F662C">
        <w:t xml:space="preserve"> 24</w:t>
      </w:r>
      <w:r w:rsidR="00864D94" w:rsidRPr="00545527">
        <w:fldChar w:fldCharType="end"/>
      </w:r>
      <w:r w:rsidR="00864D94" w:rsidRPr="00545527">
        <w:t>.</w:t>
      </w:r>
    </w:p>
    <w:p w:rsidR="00864D94" w:rsidRDefault="00AF14FE" w:rsidP="00864D94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39" type="#_x0000_t75" style="width:244.5pt;height:295.5pt">
            <v:imagedata r:id="rId42" o:title="SetAppointment"/>
          </v:shape>
        </w:pict>
      </w:r>
    </w:p>
    <w:p w:rsidR="005851FE" w:rsidRDefault="005851FE" w:rsidP="00864D94">
      <w:pPr>
        <w:pStyle w:val="a9"/>
        <w:jc w:val="center"/>
      </w:pPr>
      <w:bookmarkStart w:id="95" w:name="_Ref383162016"/>
      <w:bookmarkStart w:id="96" w:name="_Ref38316201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4</w:t>
      </w:r>
      <w:r w:rsidRPr="002B12DC">
        <w:rPr>
          <w:b/>
          <w:sz w:val="24"/>
          <w:szCs w:val="24"/>
        </w:rPr>
        <w:fldChar w:fldCharType="end"/>
      </w:r>
      <w:bookmarkEnd w:id="9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64D94" w:rsidRPr="00864D94">
        <w:rPr>
          <w:b/>
          <w:sz w:val="24"/>
          <w:szCs w:val="24"/>
        </w:rPr>
        <w:t>SetAppointment</w:t>
      </w:r>
      <w:bookmarkEnd w:id="96"/>
    </w:p>
    <w:p w:rsidR="00435B8A" w:rsidRDefault="0043456C" w:rsidP="00864D94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10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5</w:t>
      </w:r>
      <w:r w:rsidR="00D440AE">
        <w:fldChar w:fldCharType="end"/>
      </w:r>
      <w:r w:rsidRPr="008435D3">
        <w:t xml:space="preserve"> представлено описание параметров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97" w:name="_Ref3842060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F662C">
        <w:rPr>
          <w:noProof/>
          <w:sz w:val="24"/>
        </w:rPr>
        <w:t>15</w:t>
      </w:r>
      <w:r w:rsidRPr="00DD093C">
        <w:rPr>
          <w:sz w:val="24"/>
        </w:rPr>
        <w:fldChar w:fldCharType="end"/>
      </w:r>
      <w:bookmarkEnd w:id="97"/>
      <w:r w:rsidRPr="00DD093C">
        <w:rPr>
          <w:sz w:val="24"/>
        </w:rPr>
        <w:t xml:space="preserve"> – </w:t>
      </w:r>
      <w:r w:rsidRPr="00545527">
        <w:rPr>
          <w:sz w:val="24"/>
        </w:rPr>
        <w:t>Описание параметров запроса метода SetAppointm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="004C3FBF"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377CD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doctorsRefer</w:t>
            </w:r>
            <w:r w:rsidR="005A0B65">
              <w:rPr>
                <w:sz w:val="24"/>
                <w:lang w:val="en-US"/>
              </w:rPr>
              <w:t>r</w:t>
            </w:r>
            <w:r w:rsidRPr="00377CD5">
              <w:rPr>
                <w:sz w:val="24"/>
                <w:lang w:val="en-US"/>
              </w:rPr>
              <w:t>al</w:t>
            </w:r>
          </w:p>
        </w:tc>
        <w:tc>
          <w:tcPr>
            <w:tcW w:w="1843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87781" w:rsidRPr="00B87781" w:rsidRDefault="00B87781" w:rsidP="00C048EB">
            <w:pPr>
              <w:pStyle w:val="aa"/>
              <w:rPr>
                <w:sz w:val="24"/>
              </w:rPr>
            </w:pPr>
            <w:r w:rsidRPr="00B87781">
              <w:rPr>
                <w:sz w:val="24"/>
              </w:rPr>
              <w:t>Номер направления (идентификатор направления в сервисе УО) или идентификатор ТМ-заявки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497CF3" w:rsidRPr="00FC384C" w:rsidRDefault="00497CF3" w:rsidP="00497CF3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B87781" w:rsidRPr="00B87781" w:rsidRDefault="00B87781" w:rsidP="00B87781">
            <w:pPr>
              <w:pStyle w:val="aa"/>
              <w:rPr>
                <w:sz w:val="24"/>
              </w:rPr>
            </w:pPr>
            <w:r w:rsidRPr="00B87781">
              <w:rPr>
                <w:sz w:val="24"/>
              </w:rPr>
              <w:t>Наполняется при передаче запроса от СЗнП к поставщику данных в случае оформления записи по направлению.</w:t>
            </w:r>
          </w:p>
          <w:p w:rsidR="00B87781" w:rsidRPr="00B87781" w:rsidRDefault="00B87781" w:rsidP="00B87781">
            <w:pPr>
              <w:pStyle w:val="aa"/>
              <w:rPr>
                <w:sz w:val="24"/>
              </w:rPr>
            </w:pPr>
            <w:r w:rsidRPr="00B87781">
              <w:rPr>
                <w:sz w:val="24"/>
              </w:rPr>
              <w:t>Если запись офомляется по ТМ-заявке, данный параметр не наполняется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  <w:r>
              <w:rPr>
                <w:sz w:val="24"/>
                <w:lang w:val="en-US"/>
              </w:rPr>
              <w:t>Prev</w:t>
            </w:r>
          </w:p>
        </w:tc>
        <w:tc>
          <w:tcPr>
            <w:tcW w:w="1843" w:type="dxa"/>
          </w:tcPr>
          <w:p w:rsidR="00545527" w:rsidRPr="00545527" w:rsidRDefault="00545527" w:rsidP="00545527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545527" w:rsidRPr="004C3FBF" w:rsidRDefault="00545527" w:rsidP="00545527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 xml:space="preserve">Идентификатор талона </w:t>
            </w:r>
            <w:r>
              <w:rPr>
                <w:sz w:val="24"/>
              </w:rPr>
              <w:t>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377CD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563282">
      <w:pPr>
        <w:pStyle w:val="30"/>
        <w:pageBreakBefore/>
        <w:numPr>
          <w:ilvl w:val="2"/>
          <w:numId w:val="6"/>
        </w:numPr>
        <w:ind w:left="1787" w:hanging="936"/>
      </w:pPr>
      <w:bookmarkStart w:id="98" w:name="_Toc83128963"/>
      <w:r>
        <w:lastRenderedPageBreak/>
        <w:t>Описание выходных данных</w:t>
      </w:r>
      <w:bookmarkEnd w:id="9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E81422" w:rsidRPr="008A5E0B">
        <w:rPr>
          <w:lang w:val="en-US"/>
        </w:rPr>
        <w:t>SetAppointm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188 \h  \* MERGEFORMAT </w:instrText>
      </w:r>
      <w:r w:rsidR="00E81422">
        <w:fldChar w:fldCharType="separate"/>
      </w:r>
      <w:r w:rsidR="006F662C">
        <w:t>Рисунке</w:t>
      </w:r>
      <w:r w:rsidR="006F662C" w:rsidRPr="006F662C">
        <w:t xml:space="preserve"> 25</w:t>
      </w:r>
      <w:r w:rsidR="00E81422">
        <w:fldChar w:fldCharType="end"/>
      </w:r>
      <w:r w:rsidR="00E81422">
        <w:t>.</w:t>
      </w:r>
    </w:p>
    <w:p w:rsidR="00E81422" w:rsidRDefault="00C12BC8" w:rsidP="00E81422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CE8DC7A" wp14:editId="0C5F2D2F">
            <wp:extent cx="5934075" cy="1762125"/>
            <wp:effectExtent l="0" t="0" r="0" b="0"/>
            <wp:docPr id="21" name="Рисунок 21" descr="SetAppointm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etAppointmentResponse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99" w:name="_Ref38316218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5</w:t>
      </w:r>
      <w:r w:rsidRPr="002B12DC">
        <w:rPr>
          <w:b/>
          <w:sz w:val="24"/>
          <w:szCs w:val="24"/>
        </w:rPr>
        <w:fldChar w:fldCharType="end"/>
      </w:r>
      <w:bookmarkEnd w:id="9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tAppointment</w:t>
      </w:r>
    </w:p>
    <w:p w:rsidR="00377CD5" w:rsidRDefault="0043456C" w:rsidP="00E81422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33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6</w:t>
      </w:r>
      <w:r w:rsidR="00D440AE">
        <w:fldChar w:fldCharType="end"/>
      </w:r>
      <w:r w:rsidRPr="008435D3">
        <w:t xml:space="preserve"> представлено описание </w:t>
      </w:r>
      <w:r w:rsidR="005851FE">
        <w:t>выходных данных</w:t>
      </w:r>
      <w:r w:rsidRPr="008435D3">
        <w:t xml:space="preserve">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00" w:name="_Ref384206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F662C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100"/>
      <w:r w:rsidRPr="00F636EB">
        <w:rPr>
          <w:sz w:val="24"/>
        </w:rPr>
        <w:t xml:space="preserve"> - Описание выходных данных метода Se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95086A" w:rsidRPr="009538A8" w:rsidTr="00796BB1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95086A" w:rsidRPr="00C9379F" w:rsidRDefault="00796BB1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796BB1">
        <w:tc>
          <w:tcPr>
            <w:tcW w:w="2972" w:type="dxa"/>
            <w:gridSpan w:val="2"/>
          </w:tcPr>
          <w:p w:rsidR="0095086A" w:rsidRPr="00BF1DDE" w:rsidRDefault="0095086A" w:rsidP="00377CD5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DD27BC" w:rsidRDefault="00796BB1" w:rsidP="00796BB1">
            <w:pPr>
              <w:pStyle w:val="aa"/>
              <w:rPr>
                <w:sz w:val="24"/>
                <w:lang w:val="en-US"/>
              </w:rPr>
            </w:pPr>
            <w:r w:rsidRPr="00DD27BC">
              <w:rPr>
                <w:sz w:val="24"/>
                <w:lang w:val="en-US"/>
              </w:rPr>
              <w:t>Type</w:t>
            </w:r>
          </w:p>
        </w:tc>
        <w:tc>
          <w:tcPr>
            <w:tcW w:w="1134" w:type="dxa"/>
          </w:tcPr>
          <w:p w:rsidR="00796BB1" w:rsidRPr="00DD27BC" w:rsidRDefault="00796BB1" w:rsidP="00796BB1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8B45CD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специалиста, к которому </w:t>
            </w:r>
            <w:r>
              <w:rPr>
                <w:sz w:val="24"/>
              </w:rPr>
              <w:lastRenderedPageBreak/>
              <w:t>записался пациент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Значения из справочника «Тип специалиста (врача)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</w:t>
            </w:r>
            <w:r w:rsidR="006B23A4" w:rsidRPr="00577F8F">
              <w:rPr>
                <w:sz w:val="24"/>
              </w:rPr>
              <w:lastRenderedPageBreak/>
              <w:t xml:space="preserve">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796BB1" w:rsidRPr="009538A8" w:rsidTr="00796BB1">
        <w:tc>
          <w:tcPr>
            <w:tcW w:w="2972" w:type="dxa"/>
            <w:gridSpan w:val="2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796BB1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D3183" w:rsidRPr="00EB7225" w:rsidRDefault="00CD3183" w:rsidP="00796BB1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796BB1" w:rsidRPr="00EB7225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101" w:name="_Поиск_пациента_(SearchTop10patient)"/>
      <w:bookmarkStart w:id="102" w:name="_Ref525836945"/>
      <w:bookmarkStart w:id="103" w:name="_Toc83128964"/>
      <w:bookmarkEnd w:id="9"/>
      <w:bookmarkEnd w:id="101"/>
      <w:r w:rsidRPr="008A5E0B">
        <w:t>Поиск пациента</w:t>
      </w:r>
      <w:r w:rsidR="00243083">
        <w:rPr>
          <w:lang w:val="en-US"/>
        </w:rPr>
        <w:t xml:space="preserve"> (SearchTop10P</w:t>
      </w:r>
      <w:r w:rsidRPr="008A5E0B">
        <w:rPr>
          <w:lang w:val="en-US"/>
        </w:rPr>
        <w:t>atient)</w:t>
      </w:r>
      <w:bookmarkEnd w:id="102"/>
      <w:bookmarkEnd w:id="103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846163">
        <w:t xml:space="preserve"> поис</w:t>
      </w:r>
      <w:r w:rsidR="00E01AD1">
        <w:t>ка</w:t>
      </w:r>
      <w:r w:rsidRPr="00846163">
        <w:t xml:space="preserve"> первых 10-ти пациентов</w:t>
      </w:r>
      <w:r>
        <w:t>,</w:t>
      </w:r>
      <w:r w:rsidRPr="00846163">
        <w:t xml:space="preserve"> подходящих по </w:t>
      </w:r>
      <w:r w:rsidR="00653485">
        <w:t xml:space="preserve">введенным </w:t>
      </w:r>
      <w:r w:rsidRPr="00846163">
        <w:t>параметрам</w:t>
      </w:r>
      <w:r w:rsidR="00653485">
        <w:t xml:space="preserve"> поиска</w:t>
      </w:r>
      <w:r>
        <w:t>.</w:t>
      </w:r>
    </w:p>
    <w:p w:rsidR="00A50D5D" w:rsidRDefault="00A50D5D" w:rsidP="00A50D5D">
      <w:pPr>
        <w:pStyle w:val="a9"/>
      </w:pPr>
      <w:r w:rsidRPr="000C6DEF">
        <w:lastRenderedPageBreak/>
        <w:t xml:space="preserve">На </w:t>
      </w:r>
      <w:r w:rsidR="00B02552">
        <w:fldChar w:fldCharType="begin"/>
      </w:r>
      <w:r w:rsidR="00B02552">
        <w:instrText xml:space="preserve"> REF _Ref12881934 \h  \* MERGEFORMAT </w:instrText>
      </w:r>
      <w:r w:rsidR="00B02552">
        <w:fldChar w:fldCharType="separate"/>
      </w:r>
      <w:r w:rsidR="00B02552">
        <w:t>Рисунке</w:t>
      </w:r>
      <w:r w:rsidR="00B02552" w:rsidRPr="00B02552">
        <w:t xml:space="preserve"> 26</w:t>
      </w:r>
      <w:r w:rsidR="00B02552">
        <w:fldChar w:fldCharType="end"/>
      </w:r>
      <w:r w:rsidR="00B02552">
        <w:t xml:space="preserve"> </w:t>
      </w:r>
      <w:r w:rsidRPr="000C6DEF">
        <w:t>представлена схема информационного взаимодействия в рамках метода «</w:t>
      </w:r>
      <w:r w:rsidR="00B02552">
        <w:rPr>
          <w:lang w:val="en-US"/>
        </w:rPr>
        <w:fldChar w:fldCharType="begin"/>
      </w:r>
      <w:r w:rsidR="00B02552" w:rsidRPr="00B02552">
        <w:instrText xml:space="preserve"> </w:instrText>
      </w:r>
      <w:r w:rsidR="00B02552">
        <w:rPr>
          <w:lang w:val="en-US"/>
        </w:rPr>
        <w:instrText>REF</w:instrText>
      </w:r>
      <w:r w:rsidR="00B02552" w:rsidRPr="00B02552">
        <w:instrText xml:space="preserve"> _</w:instrText>
      </w:r>
      <w:r w:rsidR="00B02552">
        <w:rPr>
          <w:lang w:val="en-US"/>
        </w:rPr>
        <w:instrText>Ref</w:instrText>
      </w:r>
      <w:r w:rsidR="00B02552" w:rsidRPr="00B02552">
        <w:instrText>525836945 \</w:instrText>
      </w:r>
      <w:r w:rsidR="00B02552">
        <w:rPr>
          <w:lang w:val="en-US"/>
        </w:rPr>
        <w:instrText>h</w:instrText>
      </w:r>
      <w:r w:rsidR="00B02552" w:rsidRPr="00B02552">
        <w:instrText xml:space="preserve"> </w:instrText>
      </w:r>
      <w:r w:rsidR="00B02552">
        <w:rPr>
          <w:lang w:val="en-US"/>
        </w:rPr>
      </w:r>
      <w:r w:rsidR="00B02552">
        <w:rPr>
          <w:lang w:val="en-US"/>
        </w:rPr>
        <w:fldChar w:fldCharType="separate"/>
      </w:r>
      <w:r w:rsidR="00B02552" w:rsidRPr="008A5E0B">
        <w:t>Поиск пациента</w:t>
      </w:r>
      <w:r w:rsidR="00B02552" w:rsidRPr="00B02552">
        <w:t xml:space="preserve"> (</w:t>
      </w:r>
      <w:r w:rsidR="00B02552">
        <w:rPr>
          <w:lang w:val="en-US"/>
        </w:rPr>
        <w:t>SearchTop</w:t>
      </w:r>
      <w:r w:rsidR="00B02552" w:rsidRPr="00B02552">
        <w:t>10</w:t>
      </w:r>
      <w:r w:rsidR="00B02552">
        <w:rPr>
          <w:lang w:val="en-US"/>
        </w:rPr>
        <w:t>P</w:t>
      </w:r>
      <w:r w:rsidR="00B02552" w:rsidRPr="008A5E0B">
        <w:rPr>
          <w:lang w:val="en-US"/>
        </w:rPr>
        <w:t>atient</w:t>
      </w:r>
      <w:r w:rsidR="00B02552" w:rsidRPr="00B02552">
        <w:t>)</w:t>
      </w:r>
      <w:r w:rsidR="00B02552">
        <w:rPr>
          <w:lang w:val="en-US"/>
        </w:rPr>
        <w:fldChar w:fldCharType="end"/>
      </w:r>
      <w:r w:rsidRPr="000C6DEF">
        <w:t>».</w:t>
      </w:r>
    </w:p>
    <w:p w:rsidR="00A50D5D" w:rsidRPr="00626278" w:rsidRDefault="00B02552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0" type="#_x0000_t75" style="width:468pt;height:255.75pt" o:ole="">
            <v:imagedata r:id="rId44" o:title=""/>
          </v:shape>
          <o:OLEObject Type="Embed" ProgID="Visio.Drawing.15" ShapeID="_x0000_i1040" DrawAspect="Content" ObjectID="_1693741750" r:id="rId45"/>
        </w:object>
      </w:r>
    </w:p>
    <w:p w:rsidR="00A50D5D" w:rsidRPr="000C6DEF" w:rsidRDefault="00A50D5D" w:rsidP="00A50D5D">
      <w:pPr>
        <w:jc w:val="center"/>
      </w:pPr>
      <w:bookmarkStart w:id="104" w:name="_Ref128819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02552">
        <w:rPr>
          <w:b/>
          <w:noProof/>
          <w:sz w:val="24"/>
          <w:szCs w:val="24"/>
        </w:rPr>
        <w:t>26</w:t>
      </w:r>
      <w:r w:rsidRPr="002B12DC">
        <w:rPr>
          <w:b/>
          <w:sz w:val="24"/>
          <w:szCs w:val="24"/>
        </w:rPr>
        <w:fldChar w:fldCharType="end"/>
      </w:r>
      <w:bookmarkEnd w:id="10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02552" w:rsidRPr="00B02552">
        <w:rPr>
          <w:b/>
          <w:sz w:val="24"/>
          <w:szCs w:val="24"/>
        </w:rPr>
        <w:fldChar w:fldCharType="begin"/>
      </w:r>
      <w:r w:rsidR="00B02552" w:rsidRPr="00B02552">
        <w:rPr>
          <w:b/>
          <w:sz w:val="24"/>
          <w:szCs w:val="24"/>
        </w:rPr>
        <w:instrText xml:space="preserve"> REF _Ref525836945 \h </w:instrText>
      </w:r>
      <w:r w:rsidR="00B02552">
        <w:rPr>
          <w:b/>
          <w:sz w:val="24"/>
          <w:szCs w:val="24"/>
        </w:rPr>
        <w:instrText xml:space="preserve"> \* MERGEFORMAT </w:instrText>
      </w:r>
      <w:r w:rsidR="00B02552" w:rsidRPr="00B02552">
        <w:rPr>
          <w:b/>
          <w:sz w:val="24"/>
          <w:szCs w:val="24"/>
        </w:rPr>
      </w:r>
      <w:r w:rsidR="00B02552" w:rsidRPr="00B02552">
        <w:rPr>
          <w:b/>
          <w:sz w:val="24"/>
          <w:szCs w:val="24"/>
        </w:rPr>
        <w:fldChar w:fldCharType="separate"/>
      </w:r>
      <w:r w:rsidR="00B02552" w:rsidRPr="00B02552">
        <w:rPr>
          <w:b/>
          <w:sz w:val="24"/>
          <w:szCs w:val="24"/>
        </w:rPr>
        <w:t>Поиск пациента (SearchTop10Patient)</w:t>
      </w:r>
      <w:r w:rsidR="00B02552" w:rsidRPr="00B0255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0442DA" w:rsidRPr="00B643D4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lastRenderedPageBreak/>
        <w:t>СЗнП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05" w:name="_Toc83128965"/>
      <w:r>
        <w:t>Описание параметров</w:t>
      </w:r>
      <w:bookmarkEnd w:id="105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E81422">
        <w:t>SearchTop10P</w:t>
      </w:r>
      <w:r w:rsidR="00E81422" w:rsidRPr="00327B70">
        <w:t>ati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303 \h  \* MERGEFORMAT </w:instrText>
      </w:r>
      <w:r w:rsidR="00E81422">
        <w:fldChar w:fldCharType="separate"/>
      </w:r>
      <w:r w:rsidR="000442DA">
        <w:t>Рисунке</w:t>
      </w:r>
      <w:r w:rsidR="000442DA" w:rsidRPr="000442DA">
        <w:t xml:space="preserve"> 27</w:t>
      </w:r>
      <w:r w:rsidR="00E81422">
        <w:fldChar w:fldCharType="end"/>
      </w:r>
      <w:r w:rsidR="00E81422">
        <w:t>.</w:t>
      </w:r>
    </w:p>
    <w:p w:rsidR="00E81422" w:rsidRDefault="00AF14FE" w:rsidP="00E81422">
      <w:pPr>
        <w:pStyle w:val="a9"/>
        <w:ind w:firstLine="0"/>
        <w:jc w:val="center"/>
      </w:pPr>
      <w:r>
        <w:pict>
          <v:shape id="_x0000_i1041" type="#_x0000_t75" style="width:424.5pt;height:470.25pt">
            <v:imagedata r:id="rId46" o:title="SearchTop10Patient"/>
          </v:shape>
        </w:pict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106" w:name="_Ref38316230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7</w:t>
      </w:r>
      <w:r w:rsidRPr="002B12DC">
        <w:rPr>
          <w:b/>
          <w:sz w:val="24"/>
          <w:szCs w:val="24"/>
        </w:rPr>
        <w:fldChar w:fldCharType="end"/>
      </w:r>
      <w:bookmarkEnd w:id="10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archTop10Patient</w:t>
      </w:r>
    </w:p>
    <w:p w:rsidR="00377CD5" w:rsidRDefault="0043456C" w:rsidP="00E81422">
      <w:pPr>
        <w:pStyle w:val="a9"/>
      </w:pPr>
      <w:r w:rsidRPr="00327B70">
        <w:lastRenderedPageBreak/>
        <w:t xml:space="preserve">В </w:t>
      </w:r>
      <w:r w:rsidR="00D440AE">
        <w:fldChar w:fldCharType="begin"/>
      </w:r>
      <w:r w:rsidR="00D440AE">
        <w:instrText xml:space="preserve"> REF _Ref384206059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7</w:t>
      </w:r>
      <w:r w:rsidR="00D440AE">
        <w:fldChar w:fldCharType="end"/>
      </w:r>
      <w:r w:rsidRPr="00327B70">
        <w:t xml:space="preserve"> представлено описание параме</w:t>
      </w:r>
      <w:r w:rsidR="00243083">
        <w:t>тров запроса метода SearchTop10P</w:t>
      </w:r>
      <w:r w:rsidRPr="00327B70">
        <w:t>atient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07" w:name="_Ref38420605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42DA">
        <w:rPr>
          <w:noProof/>
          <w:sz w:val="24"/>
        </w:rPr>
        <w:t>17</w:t>
      </w:r>
      <w:r w:rsidRPr="00DD093C">
        <w:rPr>
          <w:sz w:val="24"/>
        </w:rPr>
        <w:fldChar w:fldCharType="end"/>
      </w:r>
      <w:bookmarkEnd w:id="10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SearchTop10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9538A8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C43E05" w:rsidRPr="00F60E73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DC1CEA" w:rsidRPr="00EB7225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843" w:type="dxa"/>
          </w:tcPr>
          <w:p w:rsidR="00C43E05" w:rsidRPr="00EB7225" w:rsidRDefault="00A36689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EB7225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DF6E4D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7078CE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 xml:space="preserve">формат </w:t>
            </w:r>
            <w:r>
              <w:rPr>
                <w:sz w:val="24"/>
              </w:rPr>
              <w:lastRenderedPageBreak/>
              <w:t>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030D3E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843" w:type="dxa"/>
          </w:tcPr>
          <w:p w:rsidR="00C43E05" w:rsidRPr="00EB7225" w:rsidRDefault="00584023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EB7225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имени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именами, которые начинаются на «Ал»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DC1CEA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отчества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отчествами, которые начинаются на «Ал»)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D028E0" w:rsidRDefault="004F6F00" w:rsidP="004F6F0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843" w:type="dxa"/>
          </w:tcPr>
          <w:p w:rsidR="004F6F00" w:rsidRPr="00EB7225" w:rsidRDefault="00584023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4F6F00" w:rsidRPr="00DA10B6">
              <w:rPr>
                <w:sz w:val="24"/>
              </w:rPr>
              <w:t>..</w:t>
            </w:r>
            <w:r w:rsidR="004F6F00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EB7225" w:rsidRDefault="00DC1CEA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фамилии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фамилиями, которые начинаются на «Ал»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08" w:name="_Toc83128966"/>
      <w:r>
        <w:t>Описание выходных данных</w:t>
      </w:r>
      <w:bookmarkEnd w:id="10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F3188">
        <w:t>SearchTop10P</w:t>
      </w:r>
      <w:r w:rsidR="00AF3188" w:rsidRPr="00327B70">
        <w:t>atient</w:t>
      </w:r>
      <w:r w:rsidRPr="007F6095">
        <w:t xml:space="preserve"> представлена на</w:t>
      </w:r>
      <w:r w:rsidR="00AF3188">
        <w:t xml:space="preserve"> </w:t>
      </w:r>
      <w:r w:rsidR="00AF3188">
        <w:fldChar w:fldCharType="begin"/>
      </w:r>
      <w:r w:rsidR="00AF3188">
        <w:instrText xml:space="preserve"> REF _Ref383162543 \h  \* MERGEFORMAT </w:instrText>
      </w:r>
      <w:r w:rsidR="00AF3188">
        <w:fldChar w:fldCharType="separate"/>
      </w:r>
      <w:r w:rsidR="000442DA">
        <w:t>Рисунке</w:t>
      </w:r>
      <w:r w:rsidR="000442DA" w:rsidRPr="000442DA">
        <w:t xml:space="preserve"> 28</w:t>
      </w:r>
      <w:r w:rsidR="00AF3188">
        <w:fldChar w:fldCharType="end"/>
      </w:r>
      <w:r w:rsidR="00AF3188">
        <w:t>.</w:t>
      </w:r>
    </w:p>
    <w:p w:rsidR="00AF3188" w:rsidRDefault="00AF14FE" w:rsidP="004F6F00">
      <w:pPr>
        <w:pStyle w:val="a9"/>
        <w:ind w:firstLine="0"/>
        <w:jc w:val="center"/>
      </w:pPr>
      <w:r>
        <w:lastRenderedPageBreak/>
        <w:pict>
          <v:shape id="_x0000_i1042" type="#_x0000_t75" style="width:468pt;height:344.25pt">
            <v:imagedata r:id="rId47" o:title="SearchTop10PatientResponse"/>
          </v:shape>
        </w:pict>
      </w:r>
    </w:p>
    <w:p w:rsidR="005851FE" w:rsidRDefault="005851FE" w:rsidP="00AF3188">
      <w:pPr>
        <w:pStyle w:val="a9"/>
        <w:jc w:val="center"/>
      </w:pPr>
      <w:bookmarkStart w:id="109" w:name="_Ref383162543"/>
      <w:bookmarkStart w:id="110" w:name="_Ref3831625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8</w:t>
      </w:r>
      <w:r w:rsidRPr="002B12DC">
        <w:rPr>
          <w:b/>
          <w:sz w:val="24"/>
          <w:szCs w:val="24"/>
        </w:rPr>
        <w:fldChar w:fldCharType="end"/>
      </w:r>
      <w:bookmarkEnd w:id="10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F3188" w:rsidRPr="00AF3188">
        <w:rPr>
          <w:b/>
          <w:sz w:val="24"/>
          <w:szCs w:val="24"/>
        </w:rPr>
        <w:t>SearchTop10Patient</w:t>
      </w:r>
      <w:bookmarkEnd w:id="110"/>
    </w:p>
    <w:p w:rsidR="00243083" w:rsidRDefault="0043456C" w:rsidP="00AF3188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18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8</w:t>
      </w:r>
      <w:r w:rsidR="00D440AE">
        <w:fldChar w:fldCharType="end"/>
      </w:r>
      <w:r w:rsidRPr="00327B70">
        <w:t xml:space="preserve"> представлено описание </w:t>
      </w:r>
      <w:r>
        <w:t>выходных данных</w:t>
      </w:r>
      <w:r w:rsidR="00243083">
        <w:t xml:space="preserve"> метода SearchTop10P</w:t>
      </w:r>
      <w:r w:rsidRPr="00327B70">
        <w:t>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11" w:name="_Ref38420611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42DA">
        <w:rPr>
          <w:noProof/>
          <w:sz w:val="24"/>
        </w:rPr>
        <w:t>18</w:t>
      </w:r>
      <w:r w:rsidRPr="00F636EB">
        <w:rPr>
          <w:sz w:val="24"/>
        </w:rPr>
        <w:fldChar w:fldCharType="end"/>
      </w:r>
      <w:bookmarkEnd w:id="111"/>
      <w:r w:rsidRPr="00F636EB">
        <w:rPr>
          <w:sz w:val="24"/>
        </w:rPr>
        <w:t xml:space="preserve"> - Описание выходных данных метода SearchTop10Pati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127"/>
      </w:tblGrid>
      <w:tr w:rsidR="00411192" w:rsidRPr="009538A8" w:rsidTr="0041119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411192" w:rsidRPr="009538A8" w:rsidTr="00411192">
        <w:tc>
          <w:tcPr>
            <w:tcW w:w="3114" w:type="dxa"/>
            <w:gridSpan w:val="2"/>
          </w:tcPr>
          <w:p w:rsidR="00411192" w:rsidRPr="000A2D15" w:rsidRDefault="00411192" w:rsidP="00662493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D17146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Если в результате поиска не найдено ни одного пациента, передается ошибка 20 (</w:t>
            </w:r>
            <w:r w:rsidRPr="00D17146">
              <w:rPr>
                <w:sz w:val="24"/>
              </w:rPr>
              <w:t>Пациент с заданными параметрами не найден</w:t>
            </w:r>
            <w:r>
              <w:rPr>
                <w:sz w:val="24"/>
              </w:rPr>
              <w:t>)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671104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D17146" w:rsidRPr="00EB7225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D17146" w:rsidRDefault="005737E8" w:rsidP="005737E8">
            <w:pPr>
              <w:pStyle w:val="aa"/>
              <w:rPr>
                <w:sz w:val="24"/>
              </w:rPr>
            </w:pPr>
            <w:r w:rsidRPr="00D17146">
              <w:rPr>
                <w:sz w:val="24"/>
              </w:rPr>
              <w:t xml:space="preserve">Передача контейнера </w:t>
            </w:r>
            <w:r w:rsidRPr="00D17146">
              <w:rPr>
                <w:sz w:val="24"/>
                <w:lang w:val="en-US"/>
              </w:rPr>
              <w:t>ListPatient</w:t>
            </w:r>
            <w:r w:rsidRPr="00D17146">
              <w:rPr>
                <w:sz w:val="24"/>
              </w:rPr>
              <w:t xml:space="preserve"> минимум с одним заполненным контейнером </w:t>
            </w:r>
            <w:r w:rsidRPr="00D17146">
              <w:rPr>
                <w:sz w:val="24"/>
                <w:lang w:val="en-US"/>
              </w:rPr>
              <w:t>Patient</w:t>
            </w:r>
            <w:r w:rsidRPr="00D17146">
              <w:rPr>
                <w:sz w:val="24"/>
              </w:rPr>
              <w:t xml:space="preserve"> обязательна, если не передается контейнер Error (отсутствуют ошибке в отработке метода)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0A2D15" w:rsidRDefault="00671104" w:rsidP="00671104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врачебного участка из соответствующего </w:t>
            </w:r>
            <w:r w:rsidRPr="00543F2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671104" w:rsidRPr="000A2D15" w:rsidRDefault="00D40D50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671104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пациента из </w:t>
            </w:r>
            <w:r w:rsidRPr="00543F2C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lastRenderedPageBreak/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4F6F00" w:rsidRDefault="00671104" w:rsidP="006711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</w:tbl>
    <w:p w:rsidR="00355D0F" w:rsidRDefault="00355D0F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bookmarkStart w:id="112" w:name="_Передача_в_МИС"/>
      <w:bookmarkEnd w:id="112"/>
    </w:p>
    <w:p w:rsidR="00190A12" w:rsidRPr="008A5E0B" w:rsidRDefault="00190A12" w:rsidP="00AB1364">
      <w:pPr>
        <w:pStyle w:val="2"/>
        <w:numPr>
          <w:ilvl w:val="1"/>
          <w:numId w:val="6"/>
        </w:numPr>
      </w:pPr>
      <w:bookmarkStart w:id="113" w:name="_Ref525836953"/>
      <w:bookmarkStart w:id="114" w:name="_Toc83128967"/>
      <w:r w:rsidRPr="008A5E0B">
        <w:t>Добавление пациента в стороннюю МИС (AddNewPatient)</w:t>
      </w:r>
      <w:bookmarkEnd w:id="113"/>
      <w:bookmarkEnd w:id="114"/>
    </w:p>
    <w:p w:rsidR="00190A12" w:rsidRDefault="00190A12" w:rsidP="00190A12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добав</w:t>
      </w:r>
      <w:r>
        <w:t>ления</w:t>
      </w:r>
      <w:r w:rsidRPr="00D1038E">
        <w:t xml:space="preserve"> пациента в </w:t>
      </w:r>
      <w:r>
        <w:t>стороннюю МИС (в случае, если пациент отсутствует в базе данных МИС) при осуществлении записи на прием к врачу.</w:t>
      </w:r>
    </w:p>
    <w:p w:rsidR="00D40D50" w:rsidRDefault="00D0374C" w:rsidP="00190A12">
      <w:pPr>
        <w:pStyle w:val="a9"/>
      </w:pPr>
      <w:r>
        <w:lastRenderedPageBreak/>
        <w:t>В случае, если переданный пациент уже имеется в базе данных МИС, в ответе метода необходимо передавать идентификатор пациента в МИС ЛПУ</w:t>
      </w:r>
      <w:r w:rsidR="00D40D50">
        <w:t>.</w:t>
      </w:r>
    </w:p>
    <w:p w:rsidR="00D0374C" w:rsidRDefault="00D40D50" w:rsidP="00190A12">
      <w:pPr>
        <w:pStyle w:val="a9"/>
      </w:pPr>
      <w:r>
        <w:t xml:space="preserve">Алгоритм действий МИС ЛПУ при получении запроса метода </w:t>
      </w:r>
      <w:r w:rsidRPr="008A5E0B">
        <w:t>AddNewPatient</w:t>
      </w:r>
      <w:r>
        <w:t>:</w:t>
      </w:r>
      <w:r w:rsidRPr="00D40D50">
        <w:t xml:space="preserve"> </w:t>
      </w:r>
      <w:r>
        <w:t>сначала необходимо осуществить поиск пациента в МИС ЛПУ, затем, если пациент не найден, – необходимо осуществить добавление пациента в МИС ЛПУ</w:t>
      </w:r>
      <w:r w:rsidR="00D0374C"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1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29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fldChar w:fldCharType="begin"/>
      </w:r>
      <w:r w:rsidR="00CF7D64">
        <w:instrText xml:space="preserve"> REF _Ref525836953 \h </w:instrText>
      </w:r>
      <w:r w:rsidR="00CF7D64">
        <w:fldChar w:fldCharType="separate"/>
      </w:r>
      <w:r w:rsidR="00CF7D64" w:rsidRPr="008A5E0B">
        <w:t>Добавление пациента в стороннюю МИС (AddNewPatient)</w:t>
      </w:r>
      <w:r w:rsidR="00CF7D64"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3" type="#_x0000_t75" style="width:468pt;height:255.75pt" o:ole="">
            <v:imagedata r:id="rId48" o:title=""/>
          </v:shape>
          <o:OLEObject Type="Embed" ProgID="Visio.Drawing.15" ShapeID="_x0000_i1043" DrawAspect="Content" ObjectID="_1693741751" r:id="rId49"/>
        </w:object>
      </w:r>
    </w:p>
    <w:p w:rsidR="00A50D5D" w:rsidRPr="000C6DEF" w:rsidRDefault="00A50D5D" w:rsidP="00A50D5D">
      <w:pPr>
        <w:jc w:val="center"/>
      </w:pPr>
      <w:bookmarkStart w:id="115" w:name="_Ref128821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29</w:t>
      </w:r>
      <w:r w:rsidRPr="002B12DC">
        <w:rPr>
          <w:b/>
          <w:sz w:val="24"/>
          <w:szCs w:val="24"/>
        </w:rPr>
        <w:fldChar w:fldCharType="end"/>
      </w:r>
      <w:bookmarkEnd w:id="11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53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Добавление пациента в стороннюю МИС (AddNewPatien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190A12" w:rsidRDefault="00190A12" w:rsidP="00AB1364">
      <w:pPr>
        <w:pStyle w:val="30"/>
        <w:numPr>
          <w:ilvl w:val="2"/>
          <w:numId w:val="6"/>
        </w:numPr>
      </w:pPr>
      <w:bookmarkStart w:id="116" w:name="_Toc83128968"/>
      <w:r>
        <w:t>Описание параметров</w:t>
      </w:r>
      <w:bookmarkEnd w:id="116"/>
    </w:p>
    <w:p w:rsidR="00190A12" w:rsidRDefault="00190A12" w:rsidP="00190A12">
      <w:pPr>
        <w:pStyle w:val="a9"/>
      </w:pPr>
      <w:r w:rsidRPr="007F6095">
        <w:t xml:space="preserve">Структура запроса </w:t>
      </w:r>
      <w:r w:rsidRPr="008A5E0B">
        <w:t>AddNewPatient</w:t>
      </w:r>
      <w:r w:rsidRPr="007F6095">
        <w:t xml:space="preserve"> представлена </w:t>
      </w:r>
      <w:r>
        <w:t>н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42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0</w:t>
      </w:r>
      <w:r w:rsidR="00DC371C">
        <w:fldChar w:fldCharType="end"/>
      </w:r>
      <w:r>
        <w:t>.</w:t>
      </w:r>
    </w:p>
    <w:p w:rsidR="00190A12" w:rsidRDefault="00AF14FE" w:rsidP="00190A12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4" type="#_x0000_t75" style="width:390pt;height:519pt">
            <v:imagedata r:id="rId50" o:title="AddNewPatient"/>
          </v:shape>
        </w:pict>
      </w:r>
    </w:p>
    <w:p w:rsidR="00190A12" w:rsidRDefault="00190A12" w:rsidP="00190A12">
      <w:pPr>
        <w:pStyle w:val="a9"/>
        <w:jc w:val="center"/>
      </w:pPr>
      <w:bookmarkStart w:id="117" w:name="_Ref38957342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0</w:t>
      </w:r>
      <w:r w:rsidRPr="002B12DC">
        <w:rPr>
          <w:b/>
          <w:sz w:val="24"/>
          <w:szCs w:val="24"/>
        </w:rPr>
        <w:fldChar w:fldCharType="end"/>
      </w:r>
      <w:bookmarkEnd w:id="11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t xml:space="preserve">В </w:t>
      </w:r>
      <w:r w:rsidR="00DC371C">
        <w:fldChar w:fldCharType="begin"/>
      </w:r>
      <w:r w:rsidR="00DC371C">
        <w:instrText xml:space="preserve"> REF _Ref389573500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19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параметров запроса метода </w:t>
      </w:r>
      <w:r w:rsidRPr="008A5E0B">
        <w:t>AddNewPatient</w:t>
      </w:r>
      <w:r w:rsidRPr="002F3F1B">
        <w:t>.</w:t>
      </w:r>
    </w:p>
    <w:p w:rsidR="00190A12" w:rsidRPr="00FE1444" w:rsidRDefault="00190A12" w:rsidP="00190A12">
      <w:pPr>
        <w:pStyle w:val="aff"/>
        <w:ind w:left="0"/>
        <w:jc w:val="left"/>
        <w:rPr>
          <w:sz w:val="24"/>
        </w:rPr>
      </w:pPr>
      <w:bookmarkStart w:id="118" w:name="_Ref38957350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19</w:t>
      </w:r>
      <w:r w:rsidRPr="00DD093C">
        <w:rPr>
          <w:sz w:val="24"/>
        </w:rPr>
        <w:fldChar w:fldCharType="end"/>
      </w:r>
      <w:bookmarkEnd w:id="118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AddNew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190A12" w:rsidRPr="009538A8" w:rsidTr="001D5F3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190A12" w:rsidRPr="009538A8" w:rsidTr="001D5F38">
        <w:tc>
          <w:tcPr>
            <w:tcW w:w="3652" w:type="dxa"/>
            <w:gridSpan w:val="2"/>
          </w:tcPr>
          <w:p w:rsidR="00190A12" w:rsidRPr="001A68F3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Root</w:t>
            </w:r>
          </w:p>
        </w:tc>
        <w:tc>
          <w:tcPr>
            <w:tcW w:w="1843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90A12" w:rsidRPr="009538A8" w:rsidRDefault="00190A12" w:rsidP="001D5F3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</w:tr>
      <w:tr w:rsidR="00190A12" w:rsidRPr="009538A8" w:rsidTr="001D5F38">
        <w:tc>
          <w:tcPr>
            <w:tcW w:w="1677" w:type="dxa"/>
          </w:tcPr>
          <w:p w:rsidR="00190A12" w:rsidRDefault="00190A12" w:rsidP="001D5F38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90A12" w:rsidRPr="00D20457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Lpu</w:t>
            </w:r>
          </w:p>
        </w:tc>
        <w:tc>
          <w:tcPr>
            <w:tcW w:w="1843" w:type="dxa"/>
            <w:vAlign w:val="center"/>
          </w:tcPr>
          <w:p w:rsidR="00190A12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90A12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190A12" w:rsidRDefault="00190A12" w:rsidP="001D5F3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F05AE9" w:rsidRPr="009538A8" w:rsidTr="001D5F38">
        <w:tc>
          <w:tcPr>
            <w:tcW w:w="1677" w:type="dxa"/>
          </w:tcPr>
          <w:p w:rsidR="00F05AE9" w:rsidRDefault="00F05AE9" w:rsidP="00F05AE9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F05AE9" w:rsidRPr="00D20457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pprovedByTfoms</w:t>
            </w:r>
          </w:p>
        </w:tc>
        <w:tc>
          <w:tcPr>
            <w:tcW w:w="1843" w:type="dxa"/>
            <w:vAlign w:val="center"/>
          </w:tcPr>
          <w:p w:rsidR="00F05AE9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 w:rsidRPr="00F27456">
              <w:rPr>
                <w:sz w:val="24"/>
              </w:rPr>
              <w:t>boolean</w:t>
            </w:r>
          </w:p>
        </w:tc>
        <w:tc>
          <w:tcPr>
            <w:tcW w:w="3039" w:type="dxa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креплен ли пациент к МО согласно сведениям ТФОМ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1B43C4" w:rsidRDefault="001B43C4" w:rsidP="001B43C4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DF1B6D"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1B43C4" w:rsidRPr="009538A8" w:rsidTr="001D5F38">
        <w:tc>
          <w:tcPr>
            <w:tcW w:w="3652" w:type="dxa"/>
            <w:gridSpan w:val="2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B43C4" w:rsidRPr="00AD0C68" w:rsidRDefault="001B43C4" w:rsidP="001B43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ациенте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1B43C4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9E68CA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AriaNumber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1A68F3" w:rsidRDefault="001B43C4" w:rsidP="001B43C4">
            <w:pPr>
              <w:pStyle w:val="aa"/>
              <w:rPr>
                <w:sz w:val="24"/>
              </w:rPr>
            </w:pPr>
            <w:r w:rsidRPr="001A68F3">
              <w:rPr>
                <w:sz w:val="24"/>
              </w:rPr>
              <w:t>Номер врачебного участка в запрашивающей МИ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Birthda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Дата рождения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DF6E4D" w:rsidRDefault="00DF6E4D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DF6E4D">
            <w:pPr>
              <w:pStyle w:val="aa"/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lastRenderedPageBreak/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7078CE" w:rsidRDefault="007078CE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Идентификатор 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Name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Имя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econdNam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E125FA" w:rsidRDefault="00E125FA" w:rsidP="00E125FA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urname</w:t>
            </w:r>
          </w:p>
        </w:tc>
        <w:tc>
          <w:tcPr>
            <w:tcW w:w="1843" w:type="dxa"/>
          </w:tcPr>
          <w:p w:rsidR="00E125FA" w:rsidRDefault="00E125FA" w:rsidP="00E125FA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 xml:space="preserve">Фамилия </w:t>
            </w:r>
            <w:r>
              <w:rPr>
                <w:sz w:val="24"/>
              </w:rPr>
              <w:t>пациента</w:t>
            </w:r>
          </w:p>
        </w:tc>
      </w:tr>
    </w:tbl>
    <w:p w:rsidR="00190A12" w:rsidRDefault="00190A12" w:rsidP="00AB1364">
      <w:pPr>
        <w:pStyle w:val="30"/>
        <w:numPr>
          <w:ilvl w:val="2"/>
          <w:numId w:val="6"/>
        </w:numPr>
      </w:pPr>
      <w:bookmarkStart w:id="119" w:name="_Toc83128969"/>
      <w:r>
        <w:t>Описание выходных данных</w:t>
      </w:r>
      <w:bookmarkEnd w:id="119"/>
    </w:p>
    <w:p w:rsidR="00190A12" w:rsidRPr="00DE0942" w:rsidRDefault="00190A12" w:rsidP="00190A12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A5E0B">
        <w:t>AddNewPatient</w:t>
      </w:r>
      <w:r w:rsidRPr="007F6095">
        <w:t xml:space="preserve"> представлена н</w:t>
      </w:r>
      <w:r>
        <w:t>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53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1</w:t>
      </w:r>
      <w:r w:rsidR="00DC371C">
        <w:fldChar w:fldCharType="end"/>
      </w:r>
      <w:r>
        <w:t>.</w:t>
      </w:r>
    </w:p>
    <w:p w:rsidR="00190A12" w:rsidRDefault="00C12BC8" w:rsidP="00190A12">
      <w:pPr>
        <w:pStyle w:val="a9"/>
        <w:ind w:firstLine="0"/>
        <w:jc w:val="center"/>
      </w:pPr>
      <w:r w:rsidRPr="00A471F9">
        <w:rPr>
          <w:noProof/>
        </w:rPr>
        <w:drawing>
          <wp:inline distT="0" distB="0" distL="0" distR="0" wp14:anchorId="3A55B44B" wp14:editId="04F268CE">
            <wp:extent cx="5943600" cy="1790700"/>
            <wp:effectExtent l="0" t="0" r="0" b="0"/>
            <wp:docPr id="2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A12" w:rsidRDefault="00190A12" w:rsidP="00190A12">
      <w:pPr>
        <w:pStyle w:val="a9"/>
        <w:jc w:val="center"/>
      </w:pPr>
      <w:bookmarkStart w:id="120" w:name="_Ref3895735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1</w:t>
      </w:r>
      <w:r w:rsidRPr="002B12DC">
        <w:rPr>
          <w:b/>
          <w:sz w:val="24"/>
          <w:szCs w:val="24"/>
        </w:rPr>
        <w:fldChar w:fldCharType="end"/>
      </w:r>
      <w:bookmarkEnd w:id="12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lastRenderedPageBreak/>
        <w:t xml:space="preserve">В </w:t>
      </w:r>
      <w:r w:rsidR="00DC371C">
        <w:fldChar w:fldCharType="begin"/>
      </w:r>
      <w:r w:rsidR="00DC371C">
        <w:instrText xml:space="preserve"> REF _Ref389573584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20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</w:t>
      </w:r>
      <w:r>
        <w:t>выходных данных</w:t>
      </w:r>
      <w:r w:rsidRPr="002F3F1B">
        <w:t xml:space="preserve"> метода </w:t>
      </w:r>
      <w:r w:rsidRPr="008A5E0B">
        <w:t>AddNewPatient</w:t>
      </w:r>
      <w:r w:rsidRPr="002F3F1B">
        <w:t>.</w:t>
      </w:r>
    </w:p>
    <w:p w:rsidR="00190A12" w:rsidRDefault="00190A12" w:rsidP="00190A12">
      <w:pPr>
        <w:pStyle w:val="aff"/>
        <w:ind w:left="0"/>
        <w:jc w:val="left"/>
        <w:rPr>
          <w:sz w:val="24"/>
        </w:rPr>
      </w:pPr>
      <w:bookmarkStart w:id="121" w:name="_Ref38957358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21"/>
      <w:r w:rsidRPr="00F636EB">
        <w:rPr>
          <w:sz w:val="24"/>
        </w:rPr>
        <w:t xml:space="preserve"> - Описание выходных данных метода AddNew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1D5F3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B058C">
              <w:rPr>
                <w:b/>
                <w:sz w:val="24"/>
              </w:rPr>
              <w:t>AddNewPati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pPr>
              <w:rPr>
                <w:sz w:val="24"/>
              </w:rPr>
            </w:pPr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8B058C" w:rsidRDefault="00030A40" w:rsidP="00030A4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8B058C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</w:t>
            </w:r>
          </w:p>
        </w:tc>
        <w:tc>
          <w:tcPr>
            <w:tcW w:w="2268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  <w:r>
              <w:rPr>
                <w:sz w:val="24"/>
              </w:rPr>
              <w:t>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14674F">
              <w:rPr>
                <w:b/>
                <w:sz w:val="24"/>
              </w:rPr>
              <w:t>AddNewPatient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22" w:name="_Ref525836970"/>
      <w:bookmarkStart w:id="123" w:name="_Toc83128970"/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bookmarkEnd w:id="122"/>
      <w:bookmarkEnd w:id="123"/>
    </w:p>
    <w:p w:rsidR="00AD60A8" w:rsidRDefault="0043456C" w:rsidP="00EC7C97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022C97">
        <w:t xml:space="preserve"> обнов</w:t>
      </w:r>
      <w:r w:rsidR="00E01AD1">
        <w:t>ления</w:t>
      </w:r>
      <w:r w:rsidRPr="00022C97">
        <w:t xml:space="preserve"> номер</w:t>
      </w:r>
      <w:r>
        <w:t>а</w:t>
      </w:r>
      <w:r w:rsidRPr="00022C97">
        <w:t xml:space="preserve"> телефона пациента на основании его идентификатора</w:t>
      </w:r>
      <w:r>
        <w:t>. Э</w:t>
      </w:r>
      <w:r w:rsidRPr="00022C97">
        <w:t>тот метод использует ЦТО</w:t>
      </w:r>
      <w:r>
        <w:t>,</w:t>
      </w:r>
      <w:r w:rsidRPr="00022C97">
        <w:t xml:space="preserve"> когда операторы </w:t>
      </w:r>
      <w:r w:rsidR="00EC7C97">
        <w:t>обновляют</w:t>
      </w:r>
      <w:r w:rsidRPr="00022C97">
        <w:t xml:space="preserve"> телефонный номер</w:t>
      </w:r>
      <w:r w:rsidR="00EC7C97">
        <w:t xml:space="preserve"> (домашний или мобильный)</w:t>
      </w:r>
      <w:r w:rsidRPr="00022C97">
        <w:t xml:space="preserve"> </w:t>
      </w:r>
      <w:r w:rsidRPr="00022C97">
        <w:lastRenderedPageBreak/>
        <w:t>пациента в базе на основе того</w:t>
      </w:r>
      <w:r>
        <w:t>,</w:t>
      </w:r>
      <w:r w:rsidRPr="00022C97">
        <w:t xml:space="preserve"> с которого </w:t>
      </w:r>
      <w:r w:rsidR="00E01AD1" w:rsidRPr="00022C97">
        <w:t>пациент</w:t>
      </w:r>
      <w:r w:rsidRPr="00022C97">
        <w:t xml:space="preserve"> позвонил</w:t>
      </w:r>
      <w:r w:rsidR="00CD5B1E">
        <w:t xml:space="preserve"> </w:t>
      </w:r>
      <w:r w:rsidRPr="00022C97">
        <w:t>(</w:t>
      </w:r>
      <w:r w:rsidR="00E01AD1" w:rsidRPr="00022C97">
        <w:t>предварительно</w:t>
      </w:r>
      <w:r w:rsidRPr="00022C97">
        <w:t xml:space="preserve"> спросив его</w:t>
      </w:r>
      <w:r>
        <w:t>,</w:t>
      </w:r>
      <w:r w:rsidRPr="00022C97">
        <w:t xml:space="preserve"> со своего ли номера звонит</w:t>
      </w:r>
      <w:r w:rsidR="00A90F92">
        <w:t xml:space="preserve"> пациент</w:t>
      </w:r>
      <w:r w:rsidRPr="00022C97">
        <w:t>)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3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32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rPr>
          <w:lang w:val="en-US"/>
        </w:rPr>
        <w:fldChar w:fldCharType="begin"/>
      </w:r>
      <w:r w:rsidR="00CF7D64" w:rsidRPr="00CF7D64">
        <w:instrText xml:space="preserve"> </w:instrText>
      </w:r>
      <w:r w:rsidR="00CF7D64">
        <w:rPr>
          <w:lang w:val="en-US"/>
        </w:rPr>
        <w:instrText>REF</w:instrText>
      </w:r>
      <w:r w:rsidR="00CF7D64" w:rsidRPr="00CF7D64">
        <w:instrText xml:space="preserve"> _</w:instrText>
      </w:r>
      <w:r w:rsidR="00CF7D64">
        <w:rPr>
          <w:lang w:val="en-US"/>
        </w:rPr>
        <w:instrText>Ref</w:instrText>
      </w:r>
      <w:r w:rsidR="00CF7D64" w:rsidRPr="00CF7D64">
        <w:instrText>525836970 \</w:instrText>
      </w:r>
      <w:r w:rsidR="00CF7D64">
        <w:rPr>
          <w:lang w:val="en-US"/>
        </w:rPr>
        <w:instrText>h</w:instrText>
      </w:r>
      <w:r w:rsidR="00CF7D64" w:rsidRPr="00CF7D64">
        <w:instrText xml:space="preserve"> </w:instrText>
      </w:r>
      <w:r w:rsidR="00CF7D64">
        <w:rPr>
          <w:lang w:val="en-US"/>
        </w:rPr>
      </w:r>
      <w:r w:rsidR="00CF7D64">
        <w:rPr>
          <w:lang w:val="en-US"/>
        </w:rPr>
        <w:fldChar w:fldCharType="separate"/>
      </w:r>
      <w:r w:rsidR="00CF7D64" w:rsidRPr="008A5E0B">
        <w:t>Передача в МИС номера телефона пациента (</w:t>
      </w:r>
      <w:r w:rsidR="00CF7D64" w:rsidRPr="008A5E0B">
        <w:rPr>
          <w:lang w:val="en-US"/>
        </w:rPr>
        <w:t>UpdatePhoneByIdPat</w:t>
      </w:r>
      <w:r w:rsidR="00CF7D64" w:rsidRPr="008A5E0B">
        <w:t>)</w:t>
      </w:r>
      <w:r w:rsidR="00CF7D64">
        <w:rPr>
          <w:lang w:val="en-US"/>
        </w:rPr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5" type="#_x0000_t75" style="width:468pt;height:255.75pt" o:ole="">
            <v:imagedata r:id="rId52" o:title=""/>
          </v:shape>
          <o:OLEObject Type="Embed" ProgID="Visio.Drawing.15" ShapeID="_x0000_i1045" DrawAspect="Content" ObjectID="_1693741752" r:id="rId53"/>
        </w:object>
      </w:r>
    </w:p>
    <w:p w:rsidR="00A50D5D" w:rsidRPr="000C6DEF" w:rsidRDefault="00A50D5D" w:rsidP="00A50D5D">
      <w:pPr>
        <w:jc w:val="center"/>
      </w:pPr>
      <w:bookmarkStart w:id="124" w:name="_Ref128823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2</w:t>
      </w:r>
      <w:r w:rsidRPr="002B12DC">
        <w:rPr>
          <w:b/>
          <w:sz w:val="24"/>
          <w:szCs w:val="24"/>
        </w:rPr>
        <w:fldChar w:fldCharType="end"/>
      </w:r>
      <w:bookmarkEnd w:id="12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70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Передача в МИС номера телефона пациента (UpdatePhoneByIdPa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lastRenderedPageBreak/>
        <w:t>Целевое ЛПУ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A50D5D" w:rsidRPr="00B643D4" w:rsidRDefault="00A50D5D" w:rsidP="00EC7C97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25" w:name="_Toc83128971"/>
      <w:r>
        <w:t>Описание параметров</w:t>
      </w:r>
      <w:bookmarkEnd w:id="125"/>
    </w:p>
    <w:p w:rsidR="008750FC" w:rsidRPr="00C522F6" w:rsidRDefault="008750FC" w:rsidP="000273F1">
      <w:pPr>
        <w:pStyle w:val="a9"/>
      </w:pPr>
      <w:r w:rsidRPr="007F6095">
        <w:t xml:space="preserve">Структура запроса </w:t>
      </w:r>
      <w:r w:rsidR="00C522F6" w:rsidRPr="00057318">
        <w:t>UpdatePhoneByIdPat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C522F6">
        <w:fldChar w:fldCharType="begin"/>
      </w:r>
      <w:r w:rsidR="00C522F6">
        <w:instrText xml:space="preserve"> REF _Ref383163933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3</w:t>
      </w:r>
      <w:r w:rsidR="00C522F6">
        <w:fldChar w:fldCharType="end"/>
      </w:r>
      <w:r w:rsidR="00C522F6">
        <w:t>.</w:t>
      </w:r>
      <w:r w:rsidR="00C522F6" w:rsidRPr="00C522F6">
        <w:t xml:space="preserve"> 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2AB6C38" wp14:editId="656381D3">
            <wp:extent cx="3305175" cy="3429000"/>
            <wp:effectExtent l="0" t="0" r="0" b="0"/>
            <wp:docPr id="26" name="Рисунок 26" descr="UpdatePhoneByIdPa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UpdatePhoneByIdPat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C522F6" w:rsidRDefault="005851FE" w:rsidP="00C522F6">
      <w:pPr>
        <w:pStyle w:val="a9"/>
        <w:jc w:val="center"/>
        <w:rPr>
          <w:b/>
          <w:sz w:val="24"/>
          <w:szCs w:val="24"/>
        </w:rPr>
      </w:pPr>
      <w:bookmarkStart w:id="126" w:name="_Ref3831639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3</w:t>
      </w:r>
      <w:r w:rsidRPr="002B12DC">
        <w:rPr>
          <w:b/>
          <w:sz w:val="24"/>
          <w:szCs w:val="24"/>
        </w:rPr>
        <w:fldChar w:fldCharType="end"/>
      </w:r>
      <w:bookmarkEnd w:id="12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543F2C" w:rsidRDefault="0043456C" w:rsidP="00C522F6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50 \h  \* MERGEFORMAT </w:instrText>
      </w:r>
      <w:r w:rsidR="00D440AE">
        <w:fldChar w:fldCharType="separate"/>
      </w:r>
      <w:r w:rsidR="00CF7D64">
        <w:t>Таблице</w:t>
      </w:r>
      <w:r w:rsidR="00CF7D64" w:rsidRPr="00CF7D64">
        <w:t xml:space="preserve"> 21</w:t>
      </w:r>
      <w:r w:rsidR="00D440AE">
        <w:fldChar w:fldCharType="end"/>
      </w:r>
      <w:r w:rsidRPr="00327B70">
        <w:t xml:space="preserve"> представлено описание параметров запроса метода</w:t>
      </w:r>
      <w:r w:rsidR="00E01AD1" w:rsidRPr="00C546A1">
        <w:t xml:space="preserve"> </w:t>
      </w:r>
      <w:r w:rsidRPr="00057318">
        <w:t>UpdatePhoneByIdPat</w:t>
      </w:r>
      <w:r w:rsidR="00C522F6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27" w:name="_Ref38420615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21</w:t>
      </w:r>
      <w:r w:rsidRPr="00DD093C">
        <w:rPr>
          <w:sz w:val="24"/>
        </w:rPr>
        <w:fldChar w:fldCharType="end"/>
      </w:r>
      <w:bookmarkEnd w:id="12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UpdatePhoneByIdPa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AA74B8" w:rsidRDefault="00AA74B8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запросе обязательно должен быть передан как минимум один номер телефона</w:t>
            </w:r>
            <w:r w:rsidR="00A53EB9">
              <w:rPr>
                <w:sz w:val="24"/>
              </w:rPr>
              <w:t xml:space="preserve"> паци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AA74B8" w:rsidRPr="007078CE" w:rsidRDefault="007078CE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DF6E4D" w:rsidRDefault="00DF6E4D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28" w:name="_Toc83128972"/>
      <w:r>
        <w:t>Описание выходных данных</w:t>
      </w:r>
      <w:bookmarkEnd w:id="12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522F6" w:rsidRPr="00057318">
        <w:t>UpdatePhoneByIdPat</w:t>
      </w:r>
      <w:r w:rsidRPr="007F6095">
        <w:t xml:space="preserve"> представлена на</w:t>
      </w:r>
      <w:r w:rsidR="00C522F6">
        <w:t xml:space="preserve"> </w:t>
      </w:r>
      <w:r w:rsidR="00C522F6">
        <w:fldChar w:fldCharType="begin"/>
      </w:r>
      <w:r w:rsidR="00C522F6">
        <w:instrText xml:space="preserve"> REF _Ref383164117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4</w:t>
      </w:r>
      <w:r w:rsidR="00C522F6">
        <w:fldChar w:fldCharType="end"/>
      </w:r>
      <w:r w:rsidR="00C522F6">
        <w:t>.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78618E" wp14:editId="66435F9F">
            <wp:extent cx="5934075" cy="1676400"/>
            <wp:effectExtent l="0" t="0" r="0" b="0"/>
            <wp:docPr id="27" name="Рисунок 27" descr="UpdatePhoneByIdPa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UpdatePhoneByIdPatResponse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522F6">
      <w:pPr>
        <w:pStyle w:val="a9"/>
        <w:jc w:val="center"/>
      </w:pPr>
      <w:bookmarkStart w:id="129" w:name="_Ref38316411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4</w:t>
      </w:r>
      <w:r w:rsidRPr="002B12DC">
        <w:rPr>
          <w:b/>
          <w:sz w:val="24"/>
          <w:szCs w:val="24"/>
        </w:rPr>
        <w:fldChar w:fldCharType="end"/>
      </w:r>
      <w:bookmarkEnd w:id="12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7F6572" w:rsidRDefault="0043456C" w:rsidP="00C522F6">
      <w:pPr>
        <w:pStyle w:val="a9"/>
      </w:pPr>
      <w:r w:rsidRPr="00057318">
        <w:t xml:space="preserve">В </w:t>
      </w:r>
      <w:r w:rsidR="00D440AE">
        <w:fldChar w:fldCharType="begin"/>
      </w:r>
      <w:r w:rsidR="00D440AE">
        <w:instrText xml:space="preserve"> REF _Ref384206185 \h  \* MERGEFORMAT </w:instrText>
      </w:r>
      <w:r w:rsidR="00D440AE">
        <w:fldChar w:fldCharType="separate"/>
      </w:r>
      <w:r w:rsidR="00CF7D64" w:rsidRPr="00CF7D64">
        <w:t>Таблиц</w:t>
      </w:r>
      <w:r w:rsidR="00CF7D64">
        <w:t>е</w:t>
      </w:r>
      <w:r w:rsidR="00CF7D64" w:rsidRPr="00CF7D64">
        <w:t xml:space="preserve"> 22</w:t>
      </w:r>
      <w:r w:rsidR="00D440AE">
        <w:fldChar w:fldCharType="end"/>
      </w:r>
      <w:r w:rsidRPr="00057318">
        <w:t xml:space="preserve"> представлено описание </w:t>
      </w:r>
      <w:r>
        <w:t>выходных данных</w:t>
      </w:r>
      <w:r w:rsidRPr="00057318">
        <w:t xml:space="preserve"> метода UpdatePhoneByIdPa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30" w:name="_Ref38420618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30"/>
      <w:r w:rsidRPr="00F636EB">
        <w:rPr>
          <w:sz w:val="24"/>
        </w:rPr>
        <w:t xml:space="preserve"> - Описание выходных данных метода UpdatePhoneByIdPa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701"/>
        <w:gridCol w:w="2409"/>
      </w:tblGrid>
      <w:tr w:rsidR="00030A40" w:rsidRPr="009538A8" w:rsidTr="00030A4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Pr="00BF1DDE" w:rsidRDefault="00030A40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522F6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31" w:name="_Просмотр_предстоящих_записей"/>
      <w:bookmarkStart w:id="132" w:name="_Ref525836982"/>
      <w:bookmarkStart w:id="133" w:name="_Toc83128973"/>
      <w:bookmarkEnd w:id="131"/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Pr="008A5E0B">
        <w:t>)</w:t>
      </w:r>
      <w:bookmarkEnd w:id="132"/>
      <w:bookmarkEnd w:id="133"/>
    </w:p>
    <w:p w:rsidR="0043456C" w:rsidRDefault="0043456C" w:rsidP="0017520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записей </w:t>
      </w:r>
      <w:r w:rsidR="00EC7C97">
        <w:t xml:space="preserve">пациента на прием </w:t>
      </w:r>
      <w:r>
        <w:t>и отказов от записи на прием</w:t>
      </w:r>
      <w:r w:rsidR="00A7494E">
        <w:t xml:space="preserve"> в указанном в запросе ЛПУ</w:t>
      </w:r>
      <w:r w:rsidR="00EC7C97">
        <w:t>, д</w:t>
      </w:r>
      <w:r w:rsidR="00A7494E">
        <w:t>аты по которым еще не наступили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50C69">
        <w:fldChar w:fldCharType="begin"/>
      </w:r>
      <w:r w:rsidR="00D50C69">
        <w:instrText xml:space="preserve"> REF _Ref12882530 \h  \* MERGEFORMAT </w:instrText>
      </w:r>
      <w:r w:rsidR="00D50C69">
        <w:fldChar w:fldCharType="separate"/>
      </w:r>
      <w:r w:rsidR="00D50C69">
        <w:t>Рисунке</w:t>
      </w:r>
      <w:r w:rsidR="00D50C69" w:rsidRPr="00D50C69">
        <w:t xml:space="preserve"> 35</w:t>
      </w:r>
      <w:r w:rsidR="00D50C69">
        <w:fldChar w:fldCharType="end"/>
      </w:r>
      <w:r w:rsidR="00D50C69">
        <w:t xml:space="preserve"> </w:t>
      </w:r>
      <w:r w:rsidRPr="000C6DEF">
        <w:t>представлена схема информационного взаимодействия в рамках метода «</w:t>
      </w:r>
      <w:r w:rsidR="00D50C69">
        <w:fldChar w:fldCharType="begin"/>
      </w:r>
      <w:r w:rsidR="00D50C69">
        <w:instrText xml:space="preserve"> REF _Ref525836982 \h </w:instrText>
      </w:r>
      <w:r w:rsidR="00D50C69">
        <w:fldChar w:fldCharType="separate"/>
      </w:r>
      <w:r w:rsidR="00D50C69" w:rsidRPr="008A5E0B">
        <w:t>Просмотр предстоящих записей пациента (</w:t>
      </w:r>
      <w:r w:rsidR="00D50C69" w:rsidRPr="008A5E0B">
        <w:rPr>
          <w:lang w:val="en-US"/>
        </w:rPr>
        <w:t>GetPatientHistory</w:t>
      </w:r>
      <w:r w:rsidR="00D50C69" w:rsidRPr="008A5E0B">
        <w:t>)</w:t>
      </w:r>
      <w:r w:rsidR="00D50C69">
        <w:fldChar w:fldCharType="end"/>
      </w:r>
      <w:r w:rsidRPr="000C6DEF">
        <w:t>».</w:t>
      </w:r>
    </w:p>
    <w:p w:rsidR="00A50D5D" w:rsidRPr="00626278" w:rsidRDefault="00D50C6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6" type="#_x0000_t75" style="width:468pt;height:255.75pt" o:ole="">
            <v:imagedata r:id="rId56" o:title=""/>
          </v:shape>
          <o:OLEObject Type="Embed" ProgID="Visio.Drawing.15" ShapeID="_x0000_i1046" DrawAspect="Content" ObjectID="_1693741753" r:id="rId57"/>
        </w:object>
      </w:r>
    </w:p>
    <w:p w:rsidR="00A50D5D" w:rsidRPr="000C6DEF" w:rsidRDefault="00A50D5D" w:rsidP="00A50D5D">
      <w:pPr>
        <w:jc w:val="center"/>
      </w:pPr>
      <w:bookmarkStart w:id="134" w:name="_Ref1288253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5</w:t>
      </w:r>
      <w:r w:rsidRPr="002B12DC">
        <w:rPr>
          <w:b/>
          <w:sz w:val="24"/>
          <w:szCs w:val="24"/>
        </w:rPr>
        <w:fldChar w:fldCharType="end"/>
      </w:r>
      <w:bookmarkEnd w:id="13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50C69" w:rsidRPr="00D50C69">
        <w:rPr>
          <w:b/>
          <w:sz w:val="24"/>
          <w:szCs w:val="24"/>
        </w:rPr>
        <w:fldChar w:fldCharType="begin"/>
      </w:r>
      <w:r w:rsidR="00D50C69" w:rsidRPr="00D50C69">
        <w:rPr>
          <w:b/>
          <w:sz w:val="24"/>
          <w:szCs w:val="24"/>
        </w:rPr>
        <w:instrText xml:space="preserve"> REF _Ref525836982 \h </w:instrText>
      </w:r>
      <w:r w:rsidR="00D50C69">
        <w:rPr>
          <w:b/>
          <w:sz w:val="24"/>
          <w:szCs w:val="24"/>
        </w:rPr>
        <w:instrText xml:space="preserve"> \* MERGEFORMAT </w:instrText>
      </w:r>
      <w:r w:rsidR="00D50C69" w:rsidRPr="00D50C69">
        <w:rPr>
          <w:b/>
          <w:sz w:val="24"/>
          <w:szCs w:val="24"/>
        </w:rPr>
      </w:r>
      <w:r w:rsidR="00D50C69" w:rsidRPr="00D50C69">
        <w:rPr>
          <w:b/>
          <w:sz w:val="24"/>
          <w:szCs w:val="24"/>
        </w:rPr>
        <w:fldChar w:fldCharType="separate"/>
      </w:r>
      <w:r w:rsidR="00D50C69" w:rsidRPr="00D50C69">
        <w:rPr>
          <w:b/>
          <w:sz w:val="24"/>
          <w:szCs w:val="24"/>
        </w:rPr>
        <w:t>Просмотр предстоящих записей пациента (GetPatientHistory)</w:t>
      </w:r>
      <w:r w:rsidR="00D50C69" w:rsidRPr="00D50C6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Клиент 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Целевое ЛПУ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A50D5D" w:rsidRPr="00B643D4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35" w:name="_Toc83128974"/>
      <w:r>
        <w:lastRenderedPageBreak/>
        <w:t>Описание параметров</w:t>
      </w:r>
      <w:bookmarkEnd w:id="135"/>
    </w:p>
    <w:p w:rsidR="008750FC" w:rsidRPr="00137353" w:rsidRDefault="008750FC" w:rsidP="000273F1">
      <w:pPr>
        <w:pStyle w:val="a9"/>
      </w:pPr>
      <w:r w:rsidRPr="007F6095">
        <w:t xml:space="preserve">Структура запроса </w:t>
      </w:r>
      <w:r w:rsidR="00137353" w:rsidRPr="00924AF1">
        <w:t>GetPatientHistory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137353">
        <w:fldChar w:fldCharType="begin"/>
      </w:r>
      <w:r w:rsidR="00137353">
        <w:instrText xml:space="preserve"> REF _Ref383164536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6</w:t>
      </w:r>
      <w:r w:rsidR="00137353">
        <w:fldChar w:fldCharType="end"/>
      </w:r>
      <w:r w:rsidR="00137353">
        <w:t>.</w:t>
      </w:r>
      <w:r w:rsidR="00137353" w:rsidRPr="00137353">
        <w:t xml:space="preserve"> </w:t>
      </w:r>
    </w:p>
    <w:p w:rsidR="00990327" w:rsidRDefault="00C12BC8" w:rsidP="00137353">
      <w:pPr>
        <w:pStyle w:val="a9"/>
        <w:jc w:val="center"/>
      </w:pPr>
      <w:r>
        <w:rPr>
          <w:noProof/>
        </w:rPr>
        <w:drawing>
          <wp:inline distT="0" distB="0" distL="0" distR="0" wp14:anchorId="41B84B33" wp14:editId="5629C7B5">
            <wp:extent cx="3190875" cy="2266950"/>
            <wp:effectExtent l="0" t="0" r="0" b="0"/>
            <wp:docPr id="28" name="Рисунок 28" descr="GetPatientHisto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GetPatientHistory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137353">
      <w:pPr>
        <w:pStyle w:val="a9"/>
        <w:jc w:val="center"/>
      </w:pPr>
      <w:bookmarkStart w:id="136" w:name="_Ref38316453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6</w:t>
      </w:r>
      <w:r w:rsidRPr="002B12DC">
        <w:rPr>
          <w:b/>
          <w:sz w:val="24"/>
          <w:szCs w:val="24"/>
        </w:rPr>
        <w:fldChar w:fldCharType="end"/>
      </w:r>
      <w:bookmarkEnd w:id="13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924AF1">
        <w:t xml:space="preserve">В </w:t>
      </w:r>
      <w:r w:rsidR="00D440AE">
        <w:fldChar w:fldCharType="begin"/>
      </w:r>
      <w:r w:rsidR="00D440AE">
        <w:instrText xml:space="preserve"> REF _Ref384206212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3</w:t>
      </w:r>
      <w:r w:rsidR="00D440AE">
        <w:fldChar w:fldCharType="end"/>
      </w:r>
      <w:r w:rsidRPr="00924AF1">
        <w:t xml:space="preserve"> представлено описание параметров запроса метода GetPatientHistory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37" w:name="_Ref38420621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50C69">
        <w:rPr>
          <w:noProof/>
          <w:sz w:val="24"/>
        </w:rPr>
        <w:t>23</w:t>
      </w:r>
      <w:r w:rsidRPr="00DD093C">
        <w:rPr>
          <w:sz w:val="24"/>
        </w:rPr>
        <w:fldChar w:fldCharType="end"/>
      </w:r>
      <w:bookmarkEnd w:id="13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PatientHistory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137353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38" w:name="_Toc83128975"/>
      <w:r>
        <w:t>Описание выходных данных</w:t>
      </w:r>
      <w:bookmarkEnd w:id="13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37353" w:rsidRPr="004C4446">
        <w:t>GetPatientHistory</w:t>
      </w:r>
      <w:r w:rsidRPr="007F6095">
        <w:t xml:space="preserve"> представлена на</w:t>
      </w:r>
      <w:r w:rsidR="00137353">
        <w:t xml:space="preserve"> </w:t>
      </w:r>
      <w:r w:rsidR="00137353">
        <w:fldChar w:fldCharType="begin"/>
      </w:r>
      <w:r w:rsidR="00137353">
        <w:instrText xml:space="preserve"> REF _Ref383164905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7</w:t>
      </w:r>
      <w:r w:rsidR="00137353">
        <w:fldChar w:fldCharType="end"/>
      </w:r>
      <w:r w:rsidR="00137353">
        <w:t>.</w:t>
      </w:r>
    </w:p>
    <w:p w:rsidR="00137353" w:rsidRDefault="00C12BC8" w:rsidP="00137353">
      <w:pPr>
        <w:pStyle w:val="a9"/>
        <w:ind w:firstLine="0"/>
      </w:pPr>
      <w:r>
        <w:rPr>
          <w:noProof/>
        </w:rPr>
        <w:drawing>
          <wp:inline distT="0" distB="0" distL="0" distR="0" wp14:anchorId="1BDF3EFA" wp14:editId="5E7FB697">
            <wp:extent cx="5953125" cy="4733925"/>
            <wp:effectExtent l="0" t="0" r="0" b="0"/>
            <wp:docPr id="29" name="Рисунок 29" descr="GetPatientHistoryRespons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GetPatientHistoryResponse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137353" w:rsidRDefault="005851FE" w:rsidP="00137353">
      <w:pPr>
        <w:pStyle w:val="a9"/>
        <w:jc w:val="center"/>
        <w:rPr>
          <w:b/>
          <w:sz w:val="24"/>
          <w:szCs w:val="24"/>
        </w:rPr>
      </w:pPr>
      <w:bookmarkStart w:id="139" w:name="_Ref3831649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7</w:t>
      </w:r>
      <w:r w:rsidRPr="002B12DC">
        <w:rPr>
          <w:b/>
          <w:sz w:val="24"/>
          <w:szCs w:val="24"/>
        </w:rPr>
        <w:fldChar w:fldCharType="end"/>
      </w:r>
      <w:bookmarkEnd w:id="13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4C4446">
        <w:t xml:space="preserve">В </w:t>
      </w:r>
      <w:r w:rsidR="00D440AE">
        <w:fldChar w:fldCharType="begin"/>
      </w:r>
      <w:r w:rsidR="00D440AE">
        <w:instrText xml:space="preserve"> REF _Ref384206233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4</w:t>
      </w:r>
      <w:r w:rsidR="00D440AE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PatientHistory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40" w:name="_Ref38420623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D50C69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40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записях на прием к врачу, по которым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BF1DDE" w:rsidRDefault="005C1E16" w:rsidP="005C1E16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72A3E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записи на прием к врачу, по которой</w:t>
            </w:r>
            <w:r w:rsidRPr="00E72A3E">
              <w:rPr>
                <w:sz w:val="24"/>
              </w:rPr>
              <w:t xml:space="preserve">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C338B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3C338B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  <w:lang w:val="en-US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lastRenderedPageBreak/>
              <w:t>направи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lastRenderedPageBreak/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="005C1E16"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="005C1E16"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</w:t>
            </w:r>
            <w:r>
              <w:rPr>
                <w:b/>
                <w:sz w:val="24"/>
                <w:lang w:val="en-US"/>
              </w:rPr>
              <w:lastRenderedPageBreak/>
              <w:t>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lastRenderedPageBreak/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 xml:space="preserve">, к </w:t>
            </w:r>
            <w:r>
              <w:rPr>
                <w:sz w:val="24"/>
              </w:rPr>
              <w:lastRenderedPageBreak/>
              <w:t>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lastRenderedPageBreak/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6B1312" w:rsidRDefault="005C1E16" w:rsidP="005C1E16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5C1E16" w:rsidRPr="00507C01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 xml:space="preserve">) 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</w:p>
        </w:tc>
        <w:tc>
          <w:tcPr>
            <w:tcW w:w="1134" w:type="dxa"/>
          </w:tcPr>
          <w:p w:rsidR="005C1E16" w:rsidRPr="00EB7225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C338B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t>направи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8F4833" w:rsidRDefault="00685236" w:rsidP="00685236">
            <w:pPr>
              <w:pStyle w:val="aa"/>
              <w:rPr>
                <w:sz w:val="24"/>
              </w:rPr>
            </w:pPr>
            <w:r w:rsidRPr="008F4833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685236" w:rsidRPr="00D864A2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41" w:name="_Подача_заявки_на"/>
      <w:bookmarkStart w:id="142" w:name="_Ref525836991"/>
      <w:bookmarkStart w:id="143" w:name="_Toc83128976"/>
      <w:bookmarkEnd w:id="141"/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bookmarkEnd w:id="142"/>
      <w:bookmarkEnd w:id="143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 w:rsidR="00EC7C97">
        <w:t>позволяет создавать</w:t>
      </w:r>
      <w:r w:rsidRPr="00015655">
        <w:t xml:space="preserve"> заявк</w:t>
      </w:r>
      <w:r>
        <w:t>и</w:t>
      </w:r>
      <w:r w:rsidRPr="00015655">
        <w:t xml:space="preserve"> на отмену записи на прием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393ACB">
        <w:fldChar w:fldCharType="begin"/>
      </w:r>
      <w:r w:rsidR="00393ACB">
        <w:instrText xml:space="preserve"> REF _Ref12882711 \h  \* MERGEFORMAT </w:instrText>
      </w:r>
      <w:r w:rsidR="00393ACB">
        <w:fldChar w:fldCharType="separate"/>
      </w:r>
      <w:r w:rsidR="00393ACB">
        <w:t>Рисунке</w:t>
      </w:r>
      <w:r w:rsidR="00393ACB" w:rsidRPr="00393ACB">
        <w:t xml:space="preserve"> 38</w:t>
      </w:r>
      <w:r w:rsidR="00393ACB">
        <w:fldChar w:fldCharType="end"/>
      </w:r>
      <w:r w:rsidR="00393ACB">
        <w:t xml:space="preserve"> </w:t>
      </w:r>
      <w:r w:rsidRPr="000C6DEF">
        <w:t>представлена схема информационного взаимодействия в рамках метода «</w:t>
      </w:r>
      <w:r w:rsidR="00393ACB">
        <w:fldChar w:fldCharType="begin"/>
      </w:r>
      <w:r w:rsidR="00393ACB">
        <w:instrText xml:space="preserve"> REF _Ref525836991 \h </w:instrText>
      </w:r>
      <w:r w:rsidR="00393ACB">
        <w:fldChar w:fldCharType="separate"/>
      </w:r>
      <w:r w:rsidR="00393ACB" w:rsidRPr="008A5E0B">
        <w:t>Подача заявки на отмену записи (</w:t>
      </w:r>
      <w:r w:rsidR="00393ACB" w:rsidRPr="008A5E0B">
        <w:rPr>
          <w:lang w:val="en-US"/>
        </w:rPr>
        <w:t>CreateClaimForRefusal</w:t>
      </w:r>
      <w:r w:rsidR="00393ACB" w:rsidRPr="008A5E0B">
        <w:t>)</w:t>
      </w:r>
      <w:r w:rsidR="00393ACB">
        <w:fldChar w:fldCharType="end"/>
      </w:r>
      <w:r w:rsidRPr="000C6DEF">
        <w:t>».</w:t>
      </w:r>
    </w:p>
    <w:p w:rsidR="00A50D5D" w:rsidRPr="00626278" w:rsidRDefault="00C9282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7" type="#_x0000_t75" style="width:468pt;height:252pt" o:ole="">
            <v:imagedata r:id="rId60" o:title=""/>
          </v:shape>
          <o:OLEObject Type="Embed" ProgID="Visio.Drawing.15" ShapeID="_x0000_i1047" DrawAspect="Content" ObjectID="_1693741754" r:id="rId61"/>
        </w:object>
      </w:r>
    </w:p>
    <w:p w:rsidR="00A50D5D" w:rsidRPr="000C6DEF" w:rsidRDefault="00A50D5D" w:rsidP="00A50D5D">
      <w:pPr>
        <w:jc w:val="center"/>
      </w:pPr>
      <w:bookmarkStart w:id="144" w:name="_Ref1288271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93ACB">
        <w:rPr>
          <w:b/>
          <w:noProof/>
          <w:sz w:val="24"/>
          <w:szCs w:val="24"/>
        </w:rPr>
        <w:t>38</w:t>
      </w:r>
      <w:r w:rsidRPr="002B12DC">
        <w:rPr>
          <w:b/>
          <w:sz w:val="24"/>
          <w:szCs w:val="24"/>
        </w:rPr>
        <w:fldChar w:fldCharType="end"/>
      </w:r>
      <w:bookmarkEnd w:id="14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93ACB" w:rsidRPr="00393ACB">
        <w:rPr>
          <w:b/>
          <w:sz w:val="24"/>
          <w:szCs w:val="24"/>
        </w:rPr>
        <w:fldChar w:fldCharType="begin"/>
      </w:r>
      <w:r w:rsidR="00393ACB" w:rsidRPr="00393ACB">
        <w:rPr>
          <w:b/>
          <w:sz w:val="24"/>
          <w:szCs w:val="24"/>
        </w:rPr>
        <w:instrText xml:space="preserve"> REF _Ref525836991 \h </w:instrText>
      </w:r>
      <w:r w:rsidR="00393ACB">
        <w:rPr>
          <w:b/>
          <w:sz w:val="24"/>
          <w:szCs w:val="24"/>
        </w:rPr>
        <w:instrText xml:space="preserve"> \* MERGEFORMAT </w:instrText>
      </w:r>
      <w:r w:rsidR="00393ACB" w:rsidRPr="00393ACB">
        <w:rPr>
          <w:b/>
          <w:sz w:val="24"/>
          <w:szCs w:val="24"/>
        </w:rPr>
      </w:r>
      <w:r w:rsidR="00393ACB" w:rsidRPr="00393ACB">
        <w:rPr>
          <w:b/>
          <w:sz w:val="24"/>
          <w:szCs w:val="24"/>
        </w:rPr>
        <w:fldChar w:fldCharType="separate"/>
      </w:r>
      <w:r w:rsidR="00393ACB" w:rsidRPr="00393ACB">
        <w:rPr>
          <w:b/>
          <w:sz w:val="24"/>
          <w:szCs w:val="24"/>
        </w:rPr>
        <w:t>Подача заявки на отмену записи (CreateClaimForRefusal)</w:t>
      </w:r>
      <w:r w:rsidR="00393ACB" w:rsidRPr="00393AC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A50D5D" w:rsidRPr="00B643D4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45" w:name="_Toc83128977"/>
      <w:r>
        <w:lastRenderedPageBreak/>
        <w:t>Описание параметров</w:t>
      </w:r>
      <w:bookmarkEnd w:id="145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88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39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48C9A6A" wp14:editId="010CD35E">
            <wp:extent cx="3505200" cy="2743200"/>
            <wp:effectExtent l="0" t="0" r="0" b="0"/>
            <wp:docPr id="30" name="Рисунок 30" descr="CreateClaimForRefus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reateClaimForRefusal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6" w:name="_Ref38316588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39</w:t>
      </w:r>
      <w:r w:rsidRPr="002B12DC">
        <w:rPr>
          <w:b/>
          <w:sz w:val="24"/>
          <w:szCs w:val="24"/>
        </w:rPr>
        <w:fldChar w:fldCharType="end"/>
      </w:r>
      <w:bookmarkEnd w:id="14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13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5</w:t>
      </w:r>
      <w:r w:rsidR="00335A3A">
        <w:fldChar w:fldCharType="end"/>
      </w:r>
      <w:r w:rsidRPr="004C4446">
        <w:t xml:space="preserve"> представлено описание параметров запроса метода CreateClaimForRefusal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47" w:name="_Ref38420631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F2BAC">
        <w:rPr>
          <w:noProof/>
          <w:sz w:val="24"/>
        </w:rPr>
        <w:t>25</w:t>
      </w:r>
      <w:r w:rsidRPr="00DD093C">
        <w:rPr>
          <w:sz w:val="24"/>
        </w:rPr>
        <w:fldChar w:fldCharType="end"/>
      </w:r>
      <w:bookmarkEnd w:id="14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CreateClaimForRefusal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D3556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1F00D1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6970F4" w:rsidRDefault="006970F4" w:rsidP="001F00D1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D3556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48" w:name="_Toc83128978"/>
      <w:r>
        <w:t>Описание выходных данных</w:t>
      </w:r>
      <w:bookmarkEnd w:id="14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99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40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64155E1D" wp14:editId="22C87BBE">
            <wp:extent cx="5934075" cy="1628775"/>
            <wp:effectExtent l="0" t="0" r="0" b="0"/>
            <wp:docPr id="31" name="Рисунок 31" descr="CreateClaimForRefusal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reateClaimForRefusalResponse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9" w:name="_Ref38316599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40</w:t>
      </w:r>
      <w:r w:rsidRPr="002B12DC">
        <w:rPr>
          <w:b/>
          <w:sz w:val="24"/>
          <w:szCs w:val="24"/>
        </w:rPr>
        <w:fldChar w:fldCharType="end"/>
      </w:r>
      <w:bookmarkEnd w:id="14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A32B50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76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6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CreateClaimForRefusal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50" w:name="_Ref38420637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F2BAC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50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409"/>
      </w:tblGrid>
      <w:tr w:rsidR="0071060C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1060C" w:rsidRPr="009538A8" w:rsidTr="00AB159E">
        <w:tc>
          <w:tcPr>
            <w:tcW w:w="3114" w:type="dxa"/>
            <w:gridSpan w:val="2"/>
          </w:tcPr>
          <w:p w:rsidR="0071060C" w:rsidRPr="00BF1DDE" w:rsidRDefault="0071060C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1042C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51" w:name="_Просмотр_расписаний_(без"/>
      <w:bookmarkStart w:id="152" w:name="_Ref525837007"/>
      <w:bookmarkStart w:id="153" w:name="_Toc83128979"/>
      <w:bookmarkEnd w:id="151"/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bookmarkEnd w:id="152"/>
      <w:bookmarkEnd w:id="153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информации о </w:t>
      </w:r>
      <w:r w:rsidRPr="00175206">
        <w:t>врем</w:t>
      </w:r>
      <w:r>
        <w:t>ени</w:t>
      </w:r>
      <w:r w:rsidRPr="00175206">
        <w:t xml:space="preserve"> работы врача </w:t>
      </w:r>
      <w:r>
        <w:t>(</w:t>
      </w:r>
      <w:r w:rsidRPr="00175206">
        <w:t xml:space="preserve">возвращает </w:t>
      </w:r>
      <w:r w:rsidR="00934FF0">
        <w:t>интервалы</w:t>
      </w:r>
      <w:r w:rsidRPr="00175206">
        <w:t xml:space="preserve"> приема врача</w:t>
      </w:r>
      <w:r>
        <w:t>)</w:t>
      </w:r>
      <w:r w:rsidR="00EC7C97">
        <w:t>, идентификатор которого указан в запросе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4E0EA6">
        <w:fldChar w:fldCharType="begin"/>
      </w:r>
      <w:r w:rsidR="004E0EA6">
        <w:instrText xml:space="preserve"> REF _Ref12882924 \h  \* MERGEFORMAT </w:instrText>
      </w:r>
      <w:r w:rsidR="004E0EA6">
        <w:fldChar w:fldCharType="separate"/>
      </w:r>
      <w:r w:rsidR="004E0EA6">
        <w:t>Рисунке</w:t>
      </w:r>
      <w:r w:rsidR="004E0EA6" w:rsidRPr="004E0EA6">
        <w:t xml:space="preserve"> 41</w:t>
      </w:r>
      <w:r w:rsidR="004E0EA6">
        <w:fldChar w:fldCharType="end"/>
      </w:r>
      <w:r w:rsidR="004E0EA6">
        <w:t xml:space="preserve"> </w:t>
      </w:r>
      <w:r w:rsidRPr="000C6DEF">
        <w:t>представлена схема информационного взаимодействия в рамках метода «</w:t>
      </w:r>
      <w:r w:rsidR="004E0EA6">
        <w:fldChar w:fldCharType="begin"/>
      </w:r>
      <w:r w:rsidR="004E0EA6">
        <w:instrText xml:space="preserve"> REF _Ref525837007 \h </w:instrText>
      </w:r>
      <w:r w:rsidR="004E0EA6">
        <w:fldChar w:fldCharType="separate"/>
      </w:r>
      <w:r w:rsidR="004E0EA6" w:rsidRPr="008A5E0B">
        <w:t>Просмотр расписаний (без записи) (</w:t>
      </w:r>
      <w:r w:rsidR="004E0EA6" w:rsidRPr="008A5E0B">
        <w:rPr>
          <w:lang w:val="en-US"/>
        </w:rPr>
        <w:t>GetWorkingTime</w:t>
      </w:r>
      <w:r w:rsidR="004E0EA6" w:rsidRPr="008A5E0B">
        <w:t>)</w:t>
      </w:r>
      <w:r w:rsidR="004E0EA6">
        <w:fldChar w:fldCharType="end"/>
      </w:r>
      <w:r w:rsidRPr="000C6DEF">
        <w:t>».</w:t>
      </w:r>
    </w:p>
    <w:p w:rsidR="00A50D5D" w:rsidRPr="004E0EA6" w:rsidRDefault="004E0EA6" w:rsidP="00A50D5D">
      <w:pPr>
        <w:rPr>
          <w:b/>
          <w:sz w:val="24"/>
          <w:szCs w:val="24"/>
        </w:rPr>
      </w:pPr>
      <w:r>
        <w:object w:dxaOrig="10876" w:dyaOrig="5926">
          <v:shape id="_x0000_i1048" type="#_x0000_t75" style="width:468pt;height:252pt" o:ole="">
            <v:imagedata r:id="rId64" o:title=""/>
          </v:shape>
          <o:OLEObject Type="Embed" ProgID="Visio.Drawing.15" ShapeID="_x0000_i1048" DrawAspect="Content" ObjectID="_1693741755" r:id="rId65"/>
        </w:object>
      </w:r>
    </w:p>
    <w:p w:rsidR="00A50D5D" w:rsidRPr="004E0EA6" w:rsidRDefault="00A50D5D" w:rsidP="00A50D5D">
      <w:pPr>
        <w:jc w:val="center"/>
        <w:rPr>
          <w:b/>
          <w:sz w:val="24"/>
          <w:szCs w:val="24"/>
        </w:rPr>
      </w:pPr>
      <w:bookmarkStart w:id="154" w:name="_Ref1288292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E0EA6">
        <w:rPr>
          <w:b/>
          <w:noProof/>
          <w:sz w:val="24"/>
          <w:szCs w:val="24"/>
        </w:rPr>
        <w:t>41</w:t>
      </w:r>
      <w:r w:rsidRPr="002B12DC">
        <w:rPr>
          <w:b/>
          <w:sz w:val="24"/>
          <w:szCs w:val="24"/>
        </w:rPr>
        <w:fldChar w:fldCharType="end"/>
      </w:r>
      <w:bookmarkEnd w:id="15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4E0EA6" w:rsidRPr="004E0EA6">
        <w:rPr>
          <w:b/>
          <w:sz w:val="24"/>
          <w:szCs w:val="24"/>
        </w:rPr>
        <w:fldChar w:fldCharType="begin"/>
      </w:r>
      <w:r w:rsidR="004E0EA6" w:rsidRPr="004E0EA6">
        <w:rPr>
          <w:b/>
          <w:sz w:val="24"/>
          <w:szCs w:val="24"/>
        </w:rPr>
        <w:instrText xml:space="preserve"> REF _Ref525837007 \h </w:instrText>
      </w:r>
      <w:r w:rsidR="004E0EA6">
        <w:rPr>
          <w:b/>
          <w:sz w:val="24"/>
          <w:szCs w:val="24"/>
        </w:rPr>
        <w:instrText xml:space="preserve"> \* MERGEFORMAT </w:instrText>
      </w:r>
      <w:r w:rsidR="004E0EA6" w:rsidRPr="004E0EA6">
        <w:rPr>
          <w:b/>
          <w:sz w:val="24"/>
          <w:szCs w:val="24"/>
        </w:rPr>
      </w:r>
      <w:r w:rsidR="004E0EA6" w:rsidRPr="004E0EA6">
        <w:rPr>
          <w:b/>
          <w:sz w:val="24"/>
          <w:szCs w:val="24"/>
        </w:rPr>
        <w:fldChar w:fldCharType="separate"/>
      </w:r>
      <w:r w:rsidR="004E0EA6" w:rsidRPr="004E0EA6">
        <w:rPr>
          <w:b/>
          <w:sz w:val="24"/>
          <w:szCs w:val="24"/>
        </w:rPr>
        <w:t>Просмотр расписаний (без записи) (GetWorkingTime)</w:t>
      </w:r>
      <w:r w:rsidR="004E0EA6" w:rsidRPr="004E0EA6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7712BF">
      <w:pPr>
        <w:pStyle w:val="a9"/>
        <w:pageBreakBefore/>
      </w:pPr>
      <w:r w:rsidRPr="00993643">
        <w:lastRenderedPageBreak/>
        <w:t>Описание схемы: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A50D5D" w:rsidRPr="00B643D4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55" w:name="_Toc83128980"/>
      <w:r>
        <w:t>Описание параметров</w:t>
      </w:r>
      <w:bookmarkEnd w:id="155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09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2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03FFAF9" wp14:editId="318BD8DB">
            <wp:extent cx="3162300" cy="3638550"/>
            <wp:effectExtent l="0" t="0" r="0" b="0"/>
            <wp:docPr id="32" name="Рисунок 32" descr="GetWorkingTi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GetWorkingTime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6" w:name="_Ref3831660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2</w:t>
      </w:r>
      <w:r w:rsidRPr="002B12DC">
        <w:rPr>
          <w:b/>
          <w:sz w:val="24"/>
          <w:szCs w:val="24"/>
        </w:rPr>
        <w:fldChar w:fldCharType="end"/>
      </w:r>
      <w:bookmarkEnd w:id="15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03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7</w:t>
      </w:r>
      <w:r w:rsidR="00335A3A">
        <w:fldChar w:fldCharType="end"/>
      </w:r>
      <w:r w:rsidRPr="004C4446">
        <w:t xml:space="preserve"> представлено описание параметров запроса метода GetWorkingTime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57" w:name="_Ref38420640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011FD">
        <w:rPr>
          <w:noProof/>
          <w:sz w:val="24"/>
        </w:rPr>
        <w:t>27</w:t>
      </w:r>
      <w:r w:rsidRPr="00DD093C">
        <w:rPr>
          <w:sz w:val="24"/>
        </w:rPr>
        <w:fldChar w:fldCharType="end"/>
      </w:r>
      <w:bookmarkEnd w:id="15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WorkingTim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AD7903" w:rsidRDefault="00C43E05" w:rsidP="00D35563">
            <w:pPr>
              <w:pStyle w:val="aa"/>
              <w:rPr>
                <w:sz w:val="24"/>
              </w:rPr>
            </w:pPr>
            <w:r w:rsidRPr="00AD7903">
              <w:rPr>
                <w:sz w:val="24"/>
              </w:rPr>
              <w:t>Идентификатор врача в справочнике</w:t>
            </w:r>
            <w:r w:rsidR="00AD7903" w:rsidRPr="00AD7903">
              <w:rPr>
                <w:sz w:val="24"/>
              </w:rPr>
              <w:t xml:space="preserve"> </w:t>
            </w:r>
            <w:r w:rsidR="00AD7903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FC5FDD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D3556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58" w:name="_Toc83128981"/>
      <w:r>
        <w:t>Описание выходных данных</w:t>
      </w:r>
      <w:bookmarkEnd w:id="158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25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3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5D0B1E74" wp14:editId="0E9C28A7">
            <wp:extent cx="5943600" cy="2657475"/>
            <wp:effectExtent l="0" t="0" r="0" b="0"/>
            <wp:docPr id="33" name="Рисунок 33" descr="GetWorkingTim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etWorkingTimeResponse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9" w:name="_Ref38316625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3</w:t>
      </w:r>
      <w:r w:rsidRPr="002B12DC">
        <w:rPr>
          <w:b/>
          <w:sz w:val="24"/>
          <w:szCs w:val="24"/>
        </w:rPr>
        <w:fldChar w:fldCharType="end"/>
      </w:r>
      <w:bookmarkEnd w:id="15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E16A57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27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8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WorkingTime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60" w:name="_Ref38420642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011FD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60"/>
      <w:r w:rsidRPr="00F636EB">
        <w:rPr>
          <w:sz w:val="24"/>
        </w:rPr>
        <w:t xml:space="preserve"> - Описание выходных данных метода GetWorkingTim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268"/>
      </w:tblGrid>
      <w:tr w:rsidR="00AB159E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BF1DDE" w:rsidRDefault="00AB159E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аждый экземпляр контейнера </w:t>
            </w:r>
            <w:r w:rsidRPr="004979D5">
              <w:rPr>
                <w:sz w:val="24"/>
              </w:rPr>
              <w:t>WorkingTime должен относит</w:t>
            </w:r>
            <w:r>
              <w:rPr>
                <w:sz w:val="24"/>
              </w:rPr>
              <w:t>ь</w:t>
            </w:r>
            <w:r w:rsidRPr="004979D5">
              <w:rPr>
                <w:sz w:val="24"/>
              </w:rPr>
              <w:t>ся к одному календарному дню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enyCause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писание причины отсутствия записи</w:t>
            </w:r>
          </w:p>
        </w:tc>
        <w:tc>
          <w:tcPr>
            <w:tcW w:w="2268" w:type="dxa"/>
          </w:tcPr>
          <w:p w:rsidR="000A6257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ычный</w:t>
            </w:r>
            <w:r w:rsidRPr="00576B6D">
              <w:rPr>
                <w:sz w:val="24"/>
              </w:rPr>
              <w:t xml:space="preserve"> </w:t>
            </w:r>
            <w:r>
              <w:rPr>
                <w:sz w:val="24"/>
              </w:rPr>
              <w:t>текст</w:t>
            </w:r>
            <w:r w:rsidRPr="00576B6D">
              <w:rPr>
                <w:sz w:val="24"/>
              </w:rPr>
              <w:t xml:space="preserve">. </w:t>
            </w:r>
            <w:r>
              <w:rPr>
                <w:sz w:val="24"/>
              </w:rPr>
              <w:t xml:space="preserve">Наполнение </w:t>
            </w:r>
            <w:r w:rsidR="000A6257">
              <w:rPr>
                <w:sz w:val="24"/>
              </w:rPr>
              <w:t xml:space="preserve">параметра </w:t>
            </w:r>
            <w:r w:rsidR="000A6257" w:rsidRPr="005E2CA0">
              <w:rPr>
                <w:sz w:val="24"/>
              </w:rPr>
              <w:t>DenyCause</w:t>
            </w:r>
            <w:r w:rsidR="000A625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определяется на стороне МИС. 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</w:t>
            </w:r>
            <w:r w:rsidRPr="005E2CA0">
              <w:rPr>
                <w:sz w:val="24"/>
              </w:rPr>
              <w:t>DenyCause</w:t>
            </w:r>
            <w:r w:rsidRPr="008C6B88">
              <w:rPr>
                <w:sz w:val="24"/>
              </w:rPr>
              <w:t xml:space="preserve"> </w:t>
            </w:r>
            <w:r w:rsidR="00934FF0">
              <w:rPr>
                <w:sz w:val="24"/>
              </w:rPr>
              <w:t>заполняется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ри значении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араметра</w:t>
            </w:r>
            <w:r w:rsidRPr="008C6B88">
              <w:rPr>
                <w:sz w:val="24"/>
              </w:rPr>
              <w:t xml:space="preserve"> </w:t>
            </w:r>
            <w:r w:rsidRPr="00507C01">
              <w:rPr>
                <w:sz w:val="24"/>
                <w:lang w:val="en-US"/>
              </w:rPr>
              <w:t>RecordableDay</w:t>
            </w:r>
            <w:r>
              <w:rPr>
                <w:sz w:val="24"/>
              </w:rPr>
              <w:t xml:space="preserve"> = </w:t>
            </w:r>
            <w:r>
              <w:rPr>
                <w:sz w:val="24"/>
                <w:lang w:val="en-US"/>
              </w:rPr>
              <w:t>False</w:t>
            </w:r>
            <w:r>
              <w:rPr>
                <w:sz w:val="24"/>
              </w:rPr>
              <w:t>.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ение параметра </w:t>
            </w:r>
            <w:r w:rsidRPr="005E2CA0">
              <w:rPr>
                <w:sz w:val="24"/>
              </w:rPr>
              <w:t>DenyCause</w:t>
            </w:r>
            <w:r>
              <w:rPr>
                <w:sz w:val="24"/>
              </w:rPr>
              <w:t xml:space="preserve"> выводится на </w:t>
            </w:r>
            <w:r>
              <w:rPr>
                <w:sz w:val="24"/>
              </w:rPr>
              <w:lastRenderedPageBreak/>
              <w:t>различных клиентах сервиса для обеспечения удобства пользователей в части получения услуги записи на прием к врачу.</w:t>
            </w:r>
          </w:p>
          <w:p w:rsidR="00AB159E" w:rsidRPr="00507C01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ое количество символов- 50.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lastRenderedPageBreak/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RecordableDay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Boolean</w:t>
            </w:r>
          </w:p>
        </w:tc>
        <w:tc>
          <w:tcPr>
            <w:tcW w:w="1843" w:type="dxa"/>
          </w:tcPr>
          <w:p w:rsidR="00AB159E" w:rsidRPr="00576B6D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Возмож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ли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запись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прием</w:t>
            </w:r>
          </w:p>
        </w:tc>
        <w:tc>
          <w:tcPr>
            <w:tcW w:w="2268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True;</w:t>
            </w:r>
          </w:p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False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>) или даты без 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VisitEnd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 xml:space="preserve">) или даты без </w:t>
            </w:r>
            <w:r>
              <w:rPr>
                <w:sz w:val="24"/>
              </w:rPr>
              <w:lastRenderedPageBreak/>
              <w:t>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</w:tbl>
    <w:p w:rsidR="007F5880" w:rsidRPr="00943FDC" w:rsidRDefault="007F5880" w:rsidP="00D26BF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bookmarkStart w:id="161" w:name="_Постановка_в_лист"/>
      <w:bookmarkEnd w:id="161"/>
    </w:p>
    <w:p w:rsidR="000F3266" w:rsidRPr="008A5E0B" w:rsidRDefault="000F3266" w:rsidP="00AB1364">
      <w:pPr>
        <w:pStyle w:val="2"/>
        <w:numPr>
          <w:ilvl w:val="1"/>
          <w:numId w:val="6"/>
        </w:numPr>
      </w:pPr>
      <w:bookmarkStart w:id="162" w:name="_Ref525837021"/>
      <w:bookmarkStart w:id="163" w:name="_Toc299727567"/>
      <w:bookmarkStart w:id="164" w:name="_Toc83128982"/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bookmarkEnd w:id="162"/>
      <w:bookmarkEnd w:id="164"/>
    </w:p>
    <w:p w:rsidR="000F3266" w:rsidRDefault="000F3266" w:rsidP="000F326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>получения списков врачей по каждой специальности запрашиваемого ЛПУ и возвращает двухуровневый объект. Первый уровень – список врачебных специальностей ЛПУ, второй уровень – список врачей по каждой специальности</w:t>
      </w:r>
      <w:r w:rsidR="004B4F48">
        <w:t xml:space="preserve"> ЛПУ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602BA">
        <w:fldChar w:fldCharType="begin"/>
      </w:r>
      <w:r w:rsidR="00E602BA">
        <w:instrText xml:space="preserve"> REF _Ref12883176 \h  \* MERGEFORMAT </w:instrText>
      </w:r>
      <w:r w:rsidR="00E602BA">
        <w:fldChar w:fldCharType="separate"/>
      </w:r>
      <w:r w:rsidR="00E602BA">
        <w:t>Рисунке</w:t>
      </w:r>
      <w:r w:rsidR="00E602BA" w:rsidRPr="00E602BA">
        <w:t xml:space="preserve"> 44</w:t>
      </w:r>
      <w:r w:rsidR="00E602BA">
        <w:fldChar w:fldCharType="end"/>
      </w:r>
      <w:r w:rsidR="00E602BA">
        <w:t xml:space="preserve"> </w:t>
      </w:r>
      <w:r w:rsidRPr="000C6DEF">
        <w:t>представлена схема информационного взаимодействия в рамках метода «</w:t>
      </w:r>
      <w:r w:rsidR="00E602BA">
        <w:fldChar w:fldCharType="begin"/>
      </w:r>
      <w:r w:rsidR="00E602BA">
        <w:instrText xml:space="preserve"> REF _Ref525837021 \h </w:instrText>
      </w:r>
      <w:r w:rsidR="00E602BA">
        <w:fldChar w:fldCharType="separate"/>
      </w:r>
      <w:r w:rsidR="00E602BA">
        <w:t>Получение списка врачей, сгруппированных по</w:t>
      </w:r>
      <w:r w:rsidR="00E602BA" w:rsidRPr="008A5E0B">
        <w:t xml:space="preserve"> </w:t>
      </w:r>
      <w:r w:rsidR="00E602BA">
        <w:t xml:space="preserve">специальности </w:t>
      </w:r>
      <w:r w:rsidR="00E602BA" w:rsidRPr="008A5E0B">
        <w:t>(</w:t>
      </w:r>
      <w:r w:rsidR="00E602BA" w:rsidRPr="000F3266">
        <w:t>GetDocListFullTree</w:t>
      </w:r>
      <w:r w:rsidR="00E602BA" w:rsidRPr="008A5E0B">
        <w:t>)</w:t>
      </w:r>
      <w:r w:rsidR="00E602BA">
        <w:fldChar w:fldCharType="end"/>
      </w:r>
      <w:r w:rsidRPr="000C6DEF">
        <w:t>».</w:t>
      </w:r>
    </w:p>
    <w:p w:rsidR="00A50D5D" w:rsidRPr="00E602BA" w:rsidRDefault="00046012" w:rsidP="00A50D5D">
      <w:pPr>
        <w:rPr>
          <w:b/>
          <w:sz w:val="24"/>
          <w:szCs w:val="24"/>
        </w:rPr>
      </w:pPr>
      <w:r>
        <w:object w:dxaOrig="10876" w:dyaOrig="5926">
          <v:shape id="_x0000_i1049" type="#_x0000_t75" style="width:468pt;height:252pt" o:ole="">
            <v:imagedata r:id="rId68" o:title=""/>
          </v:shape>
          <o:OLEObject Type="Embed" ProgID="Visio.Drawing.15" ShapeID="_x0000_i1049" DrawAspect="Content" ObjectID="_1693741756" r:id="rId69"/>
        </w:object>
      </w:r>
    </w:p>
    <w:p w:rsidR="00A50D5D" w:rsidRPr="00E602BA" w:rsidRDefault="00A50D5D" w:rsidP="00A50D5D">
      <w:pPr>
        <w:jc w:val="center"/>
        <w:rPr>
          <w:b/>
          <w:sz w:val="24"/>
          <w:szCs w:val="24"/>
        </w:rPr>
      </w:pPr>
      <w:bookmarkStart w:id="165" w:name="_Ref1288317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4</w:t>
      </w:r>
      <w:r w:rsidRPr="002B12DC">
        <w:rPr>
          <w:b/>
          <w:sz w:val="24"/>
          <w:szCs w:val="24"/>
        </w:rPr>
        <w:fldChar w:fldCharType="end"/>
      </w:r>
      <w:bookmarkEnd w:id="16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602BA" w:rsidRPr="00E602BA">
        <w:rPr>
          <w:b/>
          <w:sz w:val="24"/>
          <w:szCs w:val="24"/>
        </w:rPr>
        <w:fldChar w:fldCharType="begin"/>
      </w:r>
      <w:r w:rsidR="00E602BA" w:rsidRPr="00E602BA">
        <w:rPr>
          <w:b/>
          <w:sz w:val="24"/>
          <w:szCs w:val="24"/>
        </w:rPr>
        <w:instrText xml:space="preserve"> REF _Ref525837021 \h </w:instrText>
      </w:r>
      <w:r w:rsidR="00E602BA">
        <w:rPr>
          <w:b/>
          <w:sz w:val="24"/>
          <w:szCs w:val="24"/>
        </w:rPr>
        <w:instrText xml:space="preserve"> \* MERGEFORMAT </w:instrText>
      </w:r>
      <w:r w:rsidR="00E602BA" w:rsidRPr="00E602BA">
        <w:rPr>
          <w:b/>
          <w:sz w:val="24"/>
          <w:szCs w:val="24"/>
        </w:rPr>
      </w:r>
      <w:r w:rsidR="00E602BA" w:rsidRPr="00E602BA">
        <w:rPr>
          <w:b/>
          <w:sz w:val="24"/>
          <w:szCs w:val="24"/>
        </w:rPr>
        <w:fldChar w:fldCharType="separate"/>
      </w:r>
      <w:r w:rsidR="00E602BA" w:rsidRPr="00E602BA">
        <w:rPr>
          <w:b/>
          <w:sz w:val="24"/>
          <w:szCs w:val="24"/>
        </w:rPr>
        <w:t>Получение списка врачей, сгруппированных по специальности (GetDocListFullTree)</w:t>
      </w:r>
      <w:r w:rsidR="00E602BA" w:rsidRPr="00E602B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E602BA" w:rsidRPr="00B643D4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0F3266" w:rsidRDefault="000F3266" w:rsidP="00AB1364">
      <w:pPr>
        <w:pStyle w:val="30"/>
        <w:numPr>
          <w:ilvl w:val="2"/>
          <w:numId w:val="6"/>
        </w:numPr>
      </w:pPr>
      <w:bookmarkStart w:id="166" w:name="_Toc83128983"/>
      <w:r>
        <w:lastRenderedPageBreak/>
        <w:t>Описание параметров</w:t>
      </w:r>
      <w:bookmarkEnd w:id="166"/>
    </w:p>
    <w:p w:rsidR="008750FC" w:rsidRPr="00A61233" w:rsidRDefault="008750FC" w:rsidP="000F3266">
      <w:pPr>
        <w:pStyle w:val="a9"/>
      </w:pPr>
      <w:r w:rsidRPr="007F6095">
        <w:t xml:space="preserve">Структура запроса </w:t>
      </w:r>
      <w:r w:rsidR="00F73519" w:rsidRPr="000F3266">
        <w:t>GetDocListFullTree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A61233">
        <w:fldChar w:fldCharType="begin"/>
      </w:r>
      <w:r w:rsidR="00A61233">
        <w:instrText xml:space="preserve"> REF _Ref383169573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5</w:t>
      </w:r>
      <w:r w:rsidR="00A61233">
        <w:fldChar w:fldCharType="end"/>
      </w:r>
      <w:r w:rsidR="00A61233">
        <w:t>.</w:t>
      </w:r>
    </w:p>
    <w:p w:rsidR="00342E44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04316A07" wp14:editId="76BD392D">
            <wp:extent cx="3228975" cy="2257425"/>
            <wp:effectExtent l="0" t="0" r="0" b="0"/>
            <wp:docPr id="37" name="Рисунок 37" descr="GetDocListFull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GetDocListFullTree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67" w:name="_Ref38316957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5</w:t>
      </w:r>
      <w:r w:rsidRPr="002B12DC">
        <w:rPr>
          <w:b/>
          <w:sz w:val="24"/>
          <w:szCs w:val="24"/>
        </w:rPr>
        <w:fldChar w:fldCharType="end"/>
      </w:r>
      <w:bookmarkEnd w:id="16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73519" w:rsidRPr="00F73519">
        <w:rPr>
          <w:b/>
          <w:sz w:val="24"/>
          <w:szCs w:val="24"/>
        </w:rPr>
        <w:t>GetDocListFullTree</w:t>
      </w:r>
    </w:p>
    <w:p w:rsidR="00D1223E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00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29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Pr="000F3266">
        <w:t>GetDocListFullTree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68" w:name="_Ref3842065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602BA">
        <w:rPr>
          <w:noProof/>
          <w:sz w:val="24"/>
        </w:rPr>
        <w:t>29</w:t>
      </w:r>
      <w:r w:rsidRPr="00DD093C">
        <w:rPr>
          <w:sz w:val="24"/>
        </w:rPr>
        <w:fldChar w:fldCharType="end"/>
      </w:r>
      <w:bookmarkEnd w:id="168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ocListFullTre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B4D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Default="00C43E05" w:rsidP="005B4D05">
            <w:pPr>
              <w:pStyle w:val="aa"/>
              <w:rPr>
                <w:sz w:val="24"/>
                <w:lang w:val="en-US"/>
              </w:rPr>
            </w:pPr>
            <w:r w:rsidRPr="005E2CA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5B4D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5E2CA0" w:rsidRDefault="00C43E05" w:rsidP="005B4D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5B4D05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0F3266" w:rsidRPr="00334E80" w:rsidRDefault="000F3266" w:rsidP="00A61233">
      <w:pPr>
        <w:pStyle w:val="a9"/>
        <w:ind w:firstLine="0"/>
        <w:rPr>
          <w:lang w:val="en-US"/>
        </w:rPr>
      </w:pPr>
    </w:p>
    <w:p w:rsidR="000F3266" w:rsidRDefault="000F3266" w:rsidP="00AB1364">
      <w:pPr>
        <w:pStyle w:val="30"/>
        <w:numPr>
          <w:ilvl w:val="2"/>
          <w:numId w:val="6"/>
        </w:numPr>
      </w:pPr>
      <w:bookmarkStart w:id="169" w:name="_Toc83128984"/>
      <w:r>
        <w:t>Описание выходных данных</w:t>
      </w:r>
      <w:bookmarkEnd w:id="169"/>
    </w:p>
    <w:p w:rsidR="005851FE" w:rsidRDefault="005851FE" w:rsidP="000F3266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61233" w:rsidRPr="000F3266">
        <w:t>GetDocListFullTree</w:t>
      </w:r>
      <w:r w:rsidRPr="007F6095">
        <w:t xml:space="preserve"> представлена на</w:t>
      </w:r>
      <w:r w:rsidR="00A61233">
        <w:t xml:space="preserve"> </w:t>
      </w:r>
      <w:r w:rsidR="00A61233">
        <w:fldChar w:fldCharType="begin"/>
      </w:r>
      <w:r w:rsidR="00A61233">
        <w:instrText xml:space="preserve"> REF _Ref383169762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6</w:t>
      </w:r>
      <w:r w:rsidR="00A61233">
        <w:fldChar w:fldCharType="end"/>
      </w:r>
      <w:r w:rsidR="00A61233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54475ABF" wp14:editId="507144B3">
            <wp:extent cx="5934075" cy="2686050"/>
            <wp:effectExtent l="0" t="0" r="0" b="0"/>
            <wp:docPr id="38" name="Рисунок 38" descr="GetDocListFullTre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GetDocListFullTreeResponse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70" w:name="_Ref3831697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6</w:t>
      </w:r>
      <w:r w:rsidRPr="002B12DC">
        <w:rPr>
          <w:b/>
          <w:sz w:val="24"/>
          <w:szCs w:val="24"/>
        </w:rPr>
        <w:fldChar w:fldCharType="end"/>
      </w:r>
      <w:bookmarkEnd w:id="170"/>
      <w:r w:rsidRPr="002B12DC">
        <w:rPr>
          <w:b/>
          <w:sz w:val="24"/>
          <w:szCs w:val="24"/>
        </w:rPr>
        <w:t xml:space="preserve">. </w:t>
      </w:r>
      <w:r w:rsidRPr="00A61233">
        <w:rPr>
          <w:b/>
          <w:sz w:val="24"/>
          <w:szCs w:val="24"/>
        </w:rPr>
        <w:t>Структура ответ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A61233">
        <w:rPr>
          <w:b/>
          <w:sz w:val="24"/>
          <w:szCs w:val="24"/>
        </w:rPr>
        <w:t>GetDocListFullTree</w:t>
      </w:r>
    </w:p>
    <w:p w:rsidR="005B4D05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23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30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0F3266">
        <w:t>GetDocListFullTree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71" w:name="_Ref38420652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602BA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71"/>
      <w:r w:rsidRPr="00F636EB">
        <w:rPr>
          <w:sz w:val="24"/>
        </w:rPr>
        <w:t xml:space="preserve"> - Описание выходных данных метода GetDocListFullTre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701"/>
        <w:gridCol w:w="1134"/>
        <w:gridCol w:w="1134"/>
        <w:gridCol w:w="1701"/>
        <w:gridCol w:w="2268"/>
      </w:tblGrid>
      <w:tr w:rsidR="005F5599" w:rsidRPr="009538A8" w:rsidTr="004E630B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F5599" w:rsidRPr="009538A8" w:rsidTr="004E630B">
        <w:tc>
          <w:tcPr>
            <w:tcW w:w="3256" w:type="dxa"/>
            <w:gridSpan w:val="2"/>
          </w:tcPr>
          <w:p w:rsidR="005F5599" w:rsidRPr="00BF1DDE" w:rsidRDefault="005F5599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lastRenderedPageBreak/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4E630B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4E630B" w:rsidRPr="004E630B" w:rsidRDefault="004E630B" w:rsidP="004E630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E630B" w:rsidRPr="00EB7225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5B4D05" w:rsidRDefault="004E630B" w:rsidP="004E63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ым специальностям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EB7225" w:rsidRDefault="004E630B" w:rsidP="004E630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  <w:r w:rsidRPr="00EB7225">
              <w:rPr>
                <w:b/>
                <w:sz w:val="24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ой 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4E630B" w:rsidRPr="00B53C3F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врачам данной специальности.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735899" w:rsidRDefault="004E630B" w:rsidP="004E630B">
            <w:pPr>
              <w:pStyle w:val="aa"/>
              <w:rPr>
                <w:sz w:val="24"/>
              </w:rPr>
            </w:pPr>
            <w:r w:rsidRPr="00735899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 в МИС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530D18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 w:rsidRPr="00735899">
              <w:rPr>
                <w:sz w:val="24"/>
              </w:rPr>
              <w:t>н</w:t>
            </w:r>
            <w:r>
              <w:rPr>
                <w:sz w:val="24"/>
              </w:rPr>
              <w:t>аименования</w:t>
            </w:r>
            <w:r w:rsidRPr="0073589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ам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b/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lastRenderedPageBreak/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у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  <w:rPr>
                <w:sz w:val="24"/>
              </w:rPr>
            </w:pPr>
            <w:r w:rsidRPr="00530D18">
              <w:rPr>
                <w:sz w:val="24"/>
                <w:lang w:val="en-US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B87F98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данному врачу.</w:t>
            </w:r>
          </w:p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участковых врачей обязательно указывать врачебные участки, по которым осуществляется прием.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Идентификатор врача в МИС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врача в справочнике целевой МИС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ФИО врача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</w:p>
        </w:tc>
      </w:tr>
    </w:tbl>
    <w:p w:rsidR="000F3266" w:rsidRPr="00F81CCA" w:rsidRDefault="000F3266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55A4" w:rsidRPr="008A5E0B" w:rsidRDefault="00D27CDB" w:rsidP="00AB1364">
      <w:pPr>
        <w:pStyle w:val="2"/>
        <w:numPr>
          <w:ilvl w:val="1"/>
          <w:numId w:val="6"/>
        </w:numPr>
      </w:pPr>
      <w:bookmarkStart w:id="172" w:name="_Ref525837028"/>
      <w:bookmarkStart w:id="173" w:name="_Toc83128985"/>
      <w:r>
        <w:lastRenderedPageBreak/>
        <w:t xml:space="preserve">Определение пользователя по его </w:t>
      </w:r>
      <w:r>
        <w:rPr>
          <w:lang w:val="en-US"/>
        </w:rPr>
        <w:t>GUID</w:t>
      </w:r>
      <w:r w:rsidR="007455A4">
        <w:t xml:space="preserve"> </w:t>
      </w:r>
      <w:r w:rsidR="007455A4" w:rsidRPr="008A5E0B">
        <w:t>(</w:t>
      </w:r>
      <w:r w:rsidRPr="00D27CDB">
        <w:t>GetHubUserByGuid</w:t>
      </w:r>
      <w:r w:rsidR="007455A4" w:rsidRPr="008A5E0B">
        <w:t>)</w:t>
      </w:r>
      <w:bookmarkEnd w:id="172"/>
      <w:bookmarkEnd w:id="173"/>
    </w:p>
    <w:p w:rsidR="007455A4" w:rsidRDefault="007455A4" w:rsidP="007455A4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 xml:space="preserve">получения </w:t>
      </w:r>
      <w:r w:rsidR="00D27CDB">
        <w:t xml:space="preserve">информации о пользователе по его </w:t>
      </w:r>
      <w:r w:rsidR="00D27CDB">
        <w:rPr>
          <w:lang w:val="en-US"/>
        </w:rPr>
        <w:t>GUID</w:t>
      </w:r>
      <w:r w:rsidR="00D27CDB">
        <w:t>. Если в запросе GUID</w:t>
      </w:r>
      <w:r w:rsidR="008400F6" w:rsidRPr="008400F6">
        <w:t xml:space="preserve"> </w:t>
      </w:r>
      <w:r w:rsidR="008400F6">
        <w:t>пользователя</w:t>
      </w:r>
      <w:r w:rsidR="00D27CDB">
        <w:t xml:space="preserve"> не указан, то выводится весь список пользо</w:t>
      </w:r>
      <w:r w:rsidR="00365A32">
        <w:t>ва</w:t>
      </w:r>
      <w:r w:rsidR="00D27CDB">
        <w:t>телей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46012">
        <w:fldChar w:fldCharType="begin"/>
      </w:r>
      <w:r w:rsidR="00046012">
        <w:instrText xml:space="preserve"> REF _Ref12883356 \h  \* MERGEFORMAT </w:instrText>
      </w:r>
      <w:r w:rsidR="00046012">
        <w:fldChar w:fldCharType="separate"/>
      </w:r>
      <w:r w:rsidR="00046012" w:rsidRPr="00046012">
        <w:t>Рисунке 47</w:t>
      </w:r>
      <w:r w:rsidR="00046012">
        <w:fldChar w:fldCharType="end"/>
      </w:r>
      <w:r w:rsidR="00046012">
        <w:t xml:space="preserve"> </w:t>
      </w:r>
      <w:r w:rsidRPr="000C6DEF">
        <w:t>представлена схема информационного взаимодействия в рамках метода «</w:t>
      </w:r>
      <w:r w:rsidR="0092145B">
        <w:fldChar w:fldCharType="begin"/>
      </w:r>
      <w:r w:rsidR="0092145B">
        <w:instrText xml:space="preserve"> REF _Ref525837028 \h </w:instrText>
      </w:r>
      <w:r w:rsidR="0092145B">
        <w:fldChar w:fldCharType="separate"/>
      </w:r>
      <w:r w:rsidR="0092145B">
        <w:t xml:space="preserve">Определение пользователя по его </w:t>
      </w:r>
      <w:r w:rsidR="0092145B">
        <w:rPr>
          <w:lang w:val="en-US"/>
        </w:rPr>
        <w:t>GUID</w:t>
      </w:r>
      <w:r w:rsidR="0092145B">
        <w:t xml:space="preserve"> </w:t>
      </w:r>
      <w:r w:rsidR="0092145B" w:rsidRPr="008A5E0B">
        <w:t>(</w:t>
      </w:r>
      <w:r w:rsidR="0092145B" w:rsidRPr="00D27CDB">
        <w:t>GetHubUserByGuid</w:t>
      </w:r>
      <w:r w:rsidR="0092145B" w:rsidRPr="008A5E0B">
        <w:t>)</w:t>
      </w:r>
      <w:r w:rsidR="0092145B">
        <w:fldChar w:fldCharType="end"/>
      </w:r>
      <w:r w:rsidRPr="000C6DEF">
        <w:t>».</w:t>
      </w:r>
    </w:p>
    <w:p w:rsidR="00A50D5D" w:rsidRPr="00626278" w:rsidRDefault="00046012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0" type="#_x0000_t75" style="width:467.25pt;height:169.5pt" o:ole="">
            <v:imagedata r:id="rId72" o:title=""/>
          </v:shape>
          <o:OLEObject Type="Embed" ProgID="Visio.Drawing.15" ShapeID="_x0000_i1050" DrawAspect="Content" ObjectID="_1693741757" r:id="rId73"/>
        </w:object>
      </w:r>
    </w:p>
    <w:p w:rsidR="00A50D5D" w:rsidRPr="000C6DEF" w:rsidRDefault="00A50D5D" w:rsidP="00A50D5D">
      <w:pPr>
        <w:jc w:val="center"/>
      </w:pPr>
      <w:bookmarkStart w:id="174" w:name="_Ref1288335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7</w:t>
      </w:r>
      <w:r w:rsidRPr="002B12DC">
        <w:rPr>
          <w:b/>
          <w:sz w:val="24"/>
          <w:szCs w:val="24"/>
        </w:rPr>
        <w:fldChar w:fldCharType="end"/>
      </w:r>
      <w:bookmarkEnd w:id="17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2145B" w:rsidRPr="0092145B">
        <w:rPr>
          <w:b/>
          <w:sz w:val="24"/>
          <w:szCs w:val="24"/>
        </w:rPr>
        <w:fldChar w:fldCharType="begin"/>
      </w:r>
      <w:r w:rsidR="0092145B" w:rsidRPr="0092145B">
        <w:rPr>
          <w:b/>
          <w:sz w:val="24"/>
          <w:szCs w:val="24"/>
        </w:rPr>
        <w:instrText xml:space="preserve"> REF _Ref525837028 \h </w:instrText>
      </w:r>
      <w:r w:rsidR="0092145B">
        <w:rPr>
          <w:b/>
          <w:sz w:val="24"/>
          <w:szCs w:val="24"/>
        </w:rPr>
        <w:instrText xml:space="preserve"> \* MERGEFORMAT </w:instrText>
      </w:r>
      <w:r w:rsidR="0092145B" w:rsidRPr="0092145B">
        <w:rPr>
          <w:b/>
          <w:sz w:val="24"/>
          <w:szCs w:val="24"/>
        </w:rPr>
      </w:r>
      <w:r w:rsidR="0092145B" w:rsidRPr="0092145B">
        <w:rPr>
          <w:b/>
          <w:sz w:val="24"/>
          <w:szCs w:val="24"/>
        </w:rPr>
        <w:fldChar w:fldCharType="separate"/>
      </w:r>
      <w:r w:rsidR="0092145B" w:rsidRPr="0092145B">
        <w:rPr>
          <w:b/>
          <w:sz w:val="24"/>
          <w:szCs w:val="24"/>
        </w:rPr>
        <w:t>Определение пользователя по его GUID (GetHubUserByGuid)</w:t>
      </w:r>
      <w:r w:rsidR="0092145B" w:rsidRPr="0092145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Клиент СЗнП отправляет запрос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в СЗнП. Состав параметров запроса представлен в </w:t>
      </w:r>
      <w:r w:rsidR="00CC095F">
        <w:fldChar w:fldCharType="begin"/>
      </w:r>
      <w:r w:rsidR="00CC095F">
        <w:instrText xml:space="preserve"> REF _Ref384206589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1</w:t>
      </w:r>
      <w:r w:rsidR="00CC095F">
        <w:fldChar w:fldCharType="end"/>
      </w:r>
      <w:r w:rsidRPr="00993643">
        <w:t>.</w:t>
      </w:r>
    </w:p>
    <w:p w:rsidR="00A50D5D" w:rsidRPr="00B643D4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СЗнП передает ответ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CC095F">
        <w:fldChar w:fldCharType="begin"/>
      </w:r>
      <w:r w:rsidR="00CC095F">
        <w:instrText xml:space="preserve"> REF _Ref384206616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2</w:t>
      </w:r>
      <w:r w:rsidR="00CC095F">
        <w:fldChar w:fldCharType="end"/>
      </w:r>
      <w:r w:rsidRPr="00993643">
        <w:t>.</w:t>
      </w:r>
    </w:p>
    <w:p w:rsidR="007455A4" w:rsidRDefault="007455A4" w:rsidP="00AB1364">
      <w:pPr>
        <w:pStyle w:val="30"/>
        <w:numPr>
          <w:ilvl w:val="2"/>
          <w:numId w:val="6"/>
        </w:numPr>
      </w:pPr>
      <w:bookmarkStart w:id="175" w:name="_Toc83128986"/>
      <w:r>
        <w:lastRenderedPageBreak/>
        <w:t>Описание параметров</w:t>
      </w:r>
      <w:bookmarkEnd w:id="175"/>
    </w:p>
    <w:p w:rsidR="008750FC" w:rsidRDefault="008750FC" w:rsidP="007455A4">
      <w:pPr>
        <w:pStyle w:val="a9"/>
      </w:pPr>
      <w:r w:rsidRPr="007F6095">
        <w:t xml:space="preserve">Структура запроса </w:t>
      </w:r>
      <w:r w:rsidR="008400F6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064 \h  \* MERGEFORMAT </w:instrText>
      </w:r>
      <w:r w:rsidR="009420D9">
        <w:fldChar w:fldCharType="separate"/>
      </w:r>
      <w:r w:rsidR="00046012">
        <w:t>Рисунке</w:t>
      </w:r>
      <w:r w:rsidR="00046012" w:rsidRPr="00046012">
        <w:t xml:space="preserve"> 48</w:t>
      </w:r>
      <w:r w:rsidR="009420D9">
        <w:fldChar w:fldCharType="end"/>
      </w:r>
      <w:r w:rsidR="009420D9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46575C6" wp14:editId="6363F23D">
            <wp:extent cx="3162300" cy="2124075"/>
            <wp:effectExtent l="0" t="0" r="0" b="0"/>
            <wp:docPr id="39" name="Рисунок 39" descr="GetHubUserByGu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GetHubUserByGuid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76" w:name="_Ref38317006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8</w:t>
      </w:r>
      <w:r w:rsidRPr="002B12DC">
        <w:rPr>
          <w:b/>
          <w:sz w:val="24"/>
          <w:szCs w:val="24"/>
        </w:rPr>
        <w:fldChar w:fldCharType="end"/>
      </w:r>
      <w:bookmarkEnd w:id="17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8400F6">
        <w:rPr>
          <w:b/>
          <w:sz w:val="24"/>
          <w:szCs w:val="24"/>
        </w:rPr>
        <w:t>GetHubUserByGuid</w:t>
      </w:r>
    </w:p>
    <w:p w:rsidR="00530D18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89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1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="00D27CDB" w:rsidRPr="00D27CDB">
        <w:t>GetHubUserByGuid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77" w:name="_Ref38420658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6012">
        <w:rPr>
          <w:noProof/>
          <w:sz w:val="24"/>
        </w:rPr>
        <w:t>31</w:t>
      </w:r>
      <w:r w:rsidRPr="00DD093C">
        <w:rPr>
          <w:sz w:val="24"/>
        </w:rPr>
        <w:fldChar w:fldCharType="end"/>
      </w:r>
      <w:bookmarkEnd w:id="177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HubUserByGui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30D1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usersGuid</w:t>
            </w:r>
          </w:p>
        </w:tc>
        <w:tc>
          <w:tcPr>
            <w:tcW w:w="1843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221910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221910" w:rsidRDefault="00C43E05" w:rsidP="008400F6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 пользовател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7455A4" w:rsidRDefault="007455A4" w:rsidP="00AB1364">
      <w:pPr>
        <w:pStyle w:val="30"/>
        <w:numPr>
          <w:ilvl w:val="2"/>
          <w:numId w:val="6"/>
        </w:numPr>
      </w:pPr>
      <w:bookmarkStart w:id="178" w:name="_Toc83128987"/>
      <w:r>
        <w:t>Описание выходных данных</w:t>
      </w:r>
      <w:bookmarkEnd w:id="178"/>
    </w:p>
    <w:p w:rsidR="005851FE" w:rsidRDefault="005851FE" w:rsidP="007455A4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9420D9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134 \h  \* MERGEFORMAT </w:instrText>
      </w:r>
      <w:r w:rsidR="009420D9">
        <w:fldChar w:fldCharType="separate"/>
      </w:r>
      <w:r w:rsidR="00046012" w:rsidRPr="00046012">
        <w:t>Рисунок 49</w:t>
      </w:r>
      <w:r w:rsidR="009420D9">
        <w:fldChar w:fldCharType="end"/>
      </w:r>
      <w:r w:rsidR="009420D9">
        <w:t>.</w:t>
      </w:r>
    </w:p>
    <w:p w:rsidR="009420D9" w:rsidRDefault="00C12BC8" w:rsidP="009420D9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C50E8AD" wp14:editId="16FAF883">
            <wp:extent cx="5934075" cy="2705100"/>
            <wp:effectExtent l="0" t="0" r="0" b="0"/>
            <wp:docPr id="40" name="Рисунок 40" descr="GetHubUserByGuid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GetHubUserByGuidResponse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420D9">
      <w:pPr>
        <w:pStyle w:val="a9"/>
        <w:jc w:val="center"/>
      </w:pPr>
      <w:bookmarkStart w:id="179" w:name="_Ref3831701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9</w:t>
      </w:r>
      <w:r w:rsidRPr="002B12DC">
        <w:rPr>
          <w:b/>
          <w:sz w:val="24"/>
          <w:szCs w:val="24"/>
        </w:rPr>
        <w:fldChar w:fldCharType="end"/>
      </w:r>
      <w:bookmarkEnd w:id="17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9420D9" w:rsidRPr="009420D9">
        <w:rPr>
          <w:b/>
          <w:sz w:val="24"/>
          <w:szCs w:val="24"/>
        </w:rPr>
        <w:t>GetHubUserByGuid</w:t>
      </w:r>
    </w:p>
    <w:p w:rsidR="00221910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616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2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="00D27CDB" w:rsidRPr="00D27CDB">
        <w:t>GetHubUserByGuid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80" w:name="_Ref384206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6012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80"/>
      <w:r w:rsidRPr="00F636EB">
        <w:rPr>
          <w:sz w:val="24"/>
        </w:rPr>
        <w:t xml:space="preserve"> - Описание выходных данных метода GetHubUserByGuid</w:t>
      </w:r>
    </w:p>
    <w:tbl>
      <w:tblPr>
        <w:tblW w:w="9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09"/>
      </w:tblGrid>
      <w:tr w:rsidR="007E1EFA" w:rsidRPr="009538A8" w:rsidTr="007E1EFA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BF1DDE" w:rsidRDefault="007E1EFA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7E1EFA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7E1EFA" w:rsidRPr="00EB7225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5B4D05" w:rsidRDefault="007E1EFA" w:rsidP="007E1EF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7E1EFA">
              <w:rPr>
                <w:sz w:val="24"/>
              </w:rPr>
              <w:t>Информация о пользователях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EB7225" w:rsidRDefault="007E1EFA" w:rsidP="007E1EFA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ользователе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Name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DC40DF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  <w:r w:rsidR="007E1EFA" w:rsidRPr="00B61267">
              <w:rPr>
                <w:sz w:val="24"/>
              </w:rPr>
              <w:t xml:space="preserve">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Position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Роль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lastRenderedPageBreak/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lastRenderedPageBreak/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>
              <w:rPr>
                <w:sz w:val="24"/>
              </w:rPr>
              <w:t>«Районы» Интеграционной платформы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PublicGuid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</w:tbl>
    <w:p w:rsidR="00656DDF" w:rsidRPr="008A5E0B" w:rsidRDefault="00656DDF" w:rsidP="00AB1364">
      <w:pPr>
        <w:pStyle w:val="2"/>
        <w:numPr>
          <w:ilvl w:val="1"/>
          <w:numId w:val="6"/>
        </w:numPr>
      </w:pPr>
      <w:bookmarkStart w:id="181" w:name="_Ref525837036"/>
      <w:bookmarkStart w:id="182" w:name="_Toc83128988"/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bookmarkEnd w:id="181"/>
      <w:bookmarkEnd w:id="182"/>
    </w:p>
    <w:p w:rsidR="00656DDF" w:rsidRPr="008E1086" w:rsidRDefault="00656DDF" w:rsidP="00656DDF">
      <w:pPr>
        <w:pStyle w:val="a9"/>
      </w:pPr>
      <w:r w:rsidRPr="008E1086">
        <w:t>Данный метод предназначен для передачи в Интеграционную платформу сведений о</w:t>
      </w:r>
      <w:r w:rsidR="00C12BC8">
        <w:t>бо всех</w:t>
      </w:r>
      <w:r w:rsidRPr="008E1086">
        <w:t xml:space="preserve"> </w:t>
      </w:r>
      <w:r>
        <w:t>фактах записи</w:t>
      </w:r>
      <w:r w:rsidRPr="008E1086">
        <w:t xml:space="preserve"> на прием</w:t>
      </w:r>
      <w:r w:rsidR="00F33A41">
        <w:rPr>
          <w:rStyle w:val="afffff4"/>
        </w:rPr>
        <w:footnoteReference w:id="3"/>
      </w:r>
      <w:r w:rsidRPr="008E1086">
        <w:t>.</w:t>
      </w:r>
    </w:p>
    <w:p w:rsidR="00656DDF" w:rsidRPr="008E1086" w:rsidRDefault="00656DDF" w:rsidP="00656DDF">
      <w:pPr>
        <w:pStyle w:val="a9"/>
      </w:pPr>
      <w:r>
        <w:t>Предполагаются</w:t>
      </w:r>
      <w:r w:rsidRPr="008E1086">
        <w:t xml:space="preserve"> 2 сценария использования метода:</w:t>
      </w:r>
    </w:p>
    <w:p w:rsidR="00656DDF" w:rsidRPr="008E1086" w:rsidRDefault="00656DDF" w:rsidP="003369CE">
      <w:pPr>
        <w:pStyle w:val="a9"/>
        <w:numPr>
          <w:ilvl w:val="0"/>
          <w:numId w:val="17"/>
        </w:numPr>
      </w:pPr>
      <w:r w:rsidRPr="008E1086">
        <w:lastRenderedPageBreak/>
        <w:t>Передача уведомлений «онлайн» (единовременно по наступлении события) о произведенн</w:t>
      </w:r>
      <w:r>
        <w:t>ой</w:t>
      </w:r>
      <w:r w:rsidRPr="008E1086">
        <w:t xml:space="preserve"> запис</w:t>
      </w:r>
      <w:r>
        <w:t>и на прием</w:t>
      </w:r>
      <w:r w:rsidRPr="008E1086">
        <w:t xml:space="preserve">. </w:t>
      </w:r>
      <w:r>
        <w:t>В этом случае данные передаются в контейнере</w:t>
      </w:r>
      <w:r w:rsidRPr="008E1086">
        <w:t xml:space="preserve"> Appointment.</w:t>
      </w:r>
    </w:p>
    <w:p w:rsidR="00312F9B" w:rsidRDefault="00656DDF" w:rsidP="003369CE">
      <w:pPr>
        <w:pStyle w:val="a9"/>
        <w:numPr>
          <w:ilvl w:val="0"/>
          <w:numId w:val="17"/>
        </w:numPr>
      </w:pPr>
      <w:r w:rsidRPr="008E1086">
        <w:t>Передача уведомлений о произведенных записях</w:t>
      </w:r>
      <w:r>
        <w:t xml:space="preserve"> на прием</w:t>
      </w:r>
      <w:r w:rsidRPr="008E1086">
        <w:t xml:space="preserve"> «постфактум». </w:t>
      </w:r>
      <w:r>
        <w:t>Данные передаются в контейнере</w:t>
      </w:r>
      <w:r w:rsidRPr="008E1086">
        <w:t xml:space="preserve"> NoticeAppointment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1E19">
        <w:fldChar w:fldCharType="begin"/>
      </w:r>
      <w:r w:rsidR="000C1E19">
        <w:instrText xml:space="preserve"> REF _Ref12883634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0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36 \h </w:instrText>
      </w:r>
      <w:r w:rsidR="000C1E19">
        <w:fldChar w:fldCharType="separate"/>
      </w:r>
      <w:r w:rsidR="000C1E19">
        <w:t>Уведомление о произведенной записи на прием (</w:t>
      </w:r>
      <w:r w:rsidR="000C1E19" w:rsidRPr="005A64B5">
        <w:t>SendNotificationAboutAppointment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0C1E19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1" type="#_x0000_t75" style="width:467.25pt;height:169.5pt" o:ole="">
            <v:imagedata r:id="rId76" o:title=""/>
          </v:shape>
          <o:OLEObject Type="Embed" ProgID="Visio.Drawing.15" ShapeID="_x0000_i1051" DrawAspect="Content" ObjectID="_1693741758" r:id="rId77"/>
        </w:object>
      </w:r>
    </w:p>
    <w:p w:rsidR="00A50D5D" w:rsidRPr="000C6DEF" w:rsidRDefault="00A50D5D" w:rsidP="00A50D5D">
      <w:pPr>
        <w:jc w:val="center"/>
      </w:pPr>
      <w:bookmarkStart w:id="183" w:name="_Ref128836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0</w:t>
      </w:r>
      <w:r w:rsidRPr="002B12DC">
        <w:rPr>
          <w:b/>
          <w:sz w:val="24"/>
          <w:szCs w:val="24"/>
        </w:rPr>
        <w:fldChar w:fldCharType="end"/>
      </w:r>
      <w:bookmarkEnd w:id="18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36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 произведенной записи на прием (SendNotificationAboutAppointment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>
        <w:t>Таблице</w:t>
      </w:r>
      <w:r w:rsidRPr="000C1E19">
        <w:t xml:space="preserve"> 33</w:t>
      </w:r>
      <w:r>
        <w:fldChar w:fldCharType="end"/>
      </w:r>
      <w:r w:rsidRPr="00993643">
        <w:t>.</w:t>
      </w:r>
    </w:p>
    <w:p w:rsidR="00A50D5D" w:rsidRPr="00312F9B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>
        <w:t>Таблице</w:t>
      </w:r>
      <w:r w:rsidRPr="000C1E19">
        <w:t xml:space="preserve"> 34</w:t>
      </w:r>
      <w:r>
        <w:fldChar w:fldCharType="end"/>
      </w:r>
      <w:r>
        <w:t>.</w:t>
      </w:r>
    </w:p>
    <w:p w:rsidR="00656DDF" w:rsidRDefault="00656DDF" w:rsidP="00AB1364">
      <w:pPr>
        <w:pStyle w:val="30"/>
        <w:numPr>
          <w:ilvl w:val="2"/>
          <w:numId w:val="6"/>
        </w:numPr>
      </w:pPr>
      <w:bookmarkStart w:id="184" w:name="_Toc83128989"/>
      <w:r>
        <w:lastRenderedPageBreak/>
        <w:t>Описание параметров</w:t>
      </w:r>
      <w:bookmarkEnd w:id="184"/>
    </w:p>
    <w:p w:rsidR="00656DDF" w:rsidRPr="007E5235" w:rsidRDefault="00656DDF" w:rsidP="00656DD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83170381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1</w:t>
      </w:r>
      <w:r>
        <w:fldChar w:fldCharType="end"/>
      </w:r>
      <w:r>
        <w:t>.</w:t>
      </w:r>
      <w:r w:rsidRPr="007E5235">
        <w:t xml:space="preserve"> </w:t>
      </w:r>
    </w:p>
    <w:p w:rsidR="00656DDF" w:rsidRDefault="00CA4315" w:rsidP="00AE226C">
      <w:pPr>
        <w:pStyle w:val="a9"/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2232175" cy="71532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206" cy="727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6DDF" w:rsidRDefault="00656DDF" w:rsidP="00656DDF">
      <w:pPr>
        <w:pStyle w:val="a9"/>
        <w:jc w:val="center"/>
      </w:pPr>
      <w:bookmarkStart w:id="185" w:name="_Ref38317038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1</w:t>
      </w:r>
      <w:r w:rsidRPr="002B12DC">
        <w:rPr>
          <w:b/>
          <w:sz w:val="24"/>
          <w:szCs w:val="24"/>
        </w:rPr>
        <w:fldChar w:fldCharType="end"/>
      </w:r>
      <w:bookmarkEnd w:id="18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E5235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3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5A64B5">
        <w:t>SendNotificationAboutAppointment</w:t>
      </w:r>
      <w:r w:rsidRPr="002F3F1B">
        <w:t>.</w:t>
      </w:r>
    </w:p>
    <w:p w:rsidR="00656DDF" w:rsidRPr="00FE1444" w:rsidRDefault="00656DDF" w:rsidP="00656DDF">
      <w:pPr>
        <w:pStyle w:val="aff"/>
        <w:ind w:left="0"/>
        <w:jc w:val="left"/>
        <w:rPr>
          <w:sz w:val="24"/>
        </w:rPr>
      </w:pPr>
      <w:bookmarkStart w:id="186" w:name="_Ref38420665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3</w:t>
      </w:r>
      <w:r w:rsidRPr="00DD093C">
        <w:rPr>
          <w:sz w:val="24"/>
        </w:rPr>
        <w:fldChar w:fldCharType="end"/>
      </w:r>
      <w:bookmarkEnd w:id="186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588"/>
        <w:gridCol w:w="1105"/>
        <w:gridCol w:w="930"/>
        <w:gridCol w:w="2613"/>
      </w:tblGrid>
      <w:tr w:rsidR="00D017A2" w:rsidRPr="009538A8" w:rsidTr="00AE226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588" w:type="dxa"/>
            <w:shd w:val="clear" w:color="auto" w:fill="E7E6E6"/>
            <w:vAlign w:val="center"/>
          </w:tcPr>
          <w:p w:rsidR="00D017A2" w:rsidRPr="00C43182" w:rsidRDefault="00D017A2" w:rsidP="002E467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105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D017A2" w:rsidRPr="009538A8" w:rsidTr="00AE226C">
        <w:tc>
          <w:tcPr>
            <w:tcW w:w="3227" w:type="dxa"/>
            <w:gridSpan w:val="2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588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D017A2" w:rsidRPr="009538A8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017A2" w:rsidRPr="00FC5FDD" w:rsidRDefault="00D017A2" w:rsidP="007875D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D80DC1" w:rsidRPr="009538A8" w:rsidTr="00AE226C">
        <w:tc>
          <w:tcPr>
            <w:tcW w:w="1526" w:type="dxa"/>
          </w:tcPr>
          <w:p w:rsidR="00D80DC1" w:rsidRDefault="00D80DC1" w:rsidP="00D80D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al</w:t>
            </w:r>
          </w:p>
        </w:tc>
        <w:tc>
          <w:tcPr>
            <w:tcW w:w="1588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D80DC1" w:rsidRPr="00EC5F77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80DC1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 w:rsidR="00C048EB">
              <w:rPr>
                <w:sz w:val="24"/>
              </w:rPr>
              <w:t xml:space="preserve"> (и</w:t>
            </w:r>
            <w:r w:rsidR="00C048EB" w:rsidRPr="00C048EB">
              <w:rPr>
                <w:sz w:val="24"/>
              </w:rPr>
              <w:t>дентификатор направления в сервисе УО</w:t>
            </w:r>
            <w:r w:rsidR="00C048EB">
              <w:rPr>
                <w:sz w:val="24"/>
              </w:rPr>
              <w:t>)</w:t>
            </w:r>
            <w:r w:rsidR="00BB2B5A">
              <w:rPr>
                <w:sz w:val="24"/>
              </w:rPr>
              <w:t>,</w:t>
            </w:r>
            <w:r>
              <w:rPr>
                <w:sz w:val="24"/>
              </w:rPr>
              <w:t xml:space="preserve"> номер заявки ЖОЗ</w:t>
            </w:r>
            <w:r w:rsidR="00BB2B5A">
              <w:rPr>
                <w:sz w:val="24"/>
              </w:rPr>
              <w:t xml:space="preserve"> или </w:t>
            </w:r>
            <w:r w:rsidR="00BB2B5A" w:rsidRPr="00BB2B5A">
              <w:rPr>
                <w:sz w:val="24"/>
              </w:rPr>
              <w:t>идентификатор ТМ-заявки</w:t>
            </w:r>
            <w:r w:rsidR="008E69AA">
              <w:rPr>
                <w:sz w:val="24"/>
              </w:rPr>
              <w:t>.</w:t>
            </w:r>
          </w:p>
          <w:p w:rsidR="008E69AA" w:rsidRPr="00D80DC1" w:rsidRDefault="008E69AA" w:rsidP="00D80DC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бязательно передаваться, если запись была произведена по </w:t>
            </w:r>
            <w:r>
              <w:rPr>
                <w:sz w:val="24"/>
              </w:rPr>
              <w:lastRenderedPageBreak/>
              <w:t>направлению/заявке ЖОЗ/ТМ-заявке</w:t>
            </w: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D017A2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appointmentSource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F0B6A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D017A2" w:rsidRPr="006B1312" w:rsidRDefault="00D017A2" w:rsidP="004B1D17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Источник записи. Значения –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7</w:t>
            </w:r>
          </w:p>
        </w:tc>
      </w:tr>
      <w:tr w:rsidR="00BD2A82" w:rsidRPr="009538A8" w:rsidTr="00AE226C">
        <w:tc>
          <w:tcPr>
            <w:tcW w:w="1526" w:type="dxa"/>
            <w:vMerge w:val="restart"/>
          </w:tcPr>
          <w:p w:rsidR="00BD2A82" w:rsidRPr="000A2D15" w:rsidRDefault="00BD2A82" w:rsidP="0012371A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  <w:vMerge w:val="restart"/>
          </w:tcPr>
          <w:p w:rsidR="00BD2A82" w:rsidRPr="00EF0B6A" w:rsidRDefault="00BD2A82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ember</w:t>
            </w:r>
          </w:p>
        </w:tc>
        <w:tc>
          <w:tcPr>
            <w:tcW w:w="1588" w:type="dxa"/>
          </w:tcPr>
          <w:p w:rsidR="00BD2A82" w:rsidRPr="0012371A" w:rsidRDefault="00BD2A82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значения «Прочее» об источнике записи</w:t>
            </w:r>
          </w:p>
        </w:tc>
        <w:tc>
          <w:tcPr>
            <w:tcW w:w="1105" w:type="dxa"/>
          </w:tcPr>
          <w:p w:rsidR="00BD2A82" w:rsidRPr="00AE226C" w:rsidRDefault="00BD2A82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Merge w:val="restart"/>
          </w:tcPr>
          <w:p w:rsidR="00BD2A82" w:rsidRPr="00EF0B6A" w:rsidRDefault="00BD2A82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  <w:vMerge w:val="restart"/>
          </w:tcPr>
          <w:p w:rsidR="00BD2A82" w:rsidRPr="006B1312" w:rsidRDefault="00BD2A82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</w:t>
            </w:r>
          </w:p>
        </w:tc>
      </w:tr>
      <w:tr w:rsidR="00BD2A82" w:rsidRPr="009538A8" w:rsidTr="00AE226C">
        <w:tc>
          <w:tcPr>
            <w:tcW w:w="1526" w:type="dxa"/>
            <w:vMerge/>
          </w:tcPr>
          <w:p w:rsidR="00BD2A82" w:rsidRPr="00AE226C" w:rsidRDefault="00BD2A82" w:rsidP="0012371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  <w:vMerge/>
          </w:tcPr>
          <w:p w:rsidR="00BD2A82" w:rsidRPr="00AE226C" w:rsidRDefault="00BD2A82" w:rsidP="0012371A">
            <w:pPr>
              <w:pStyle w:val="aa"/>
              <w:rPr>
                <w:sz w:val="24"/>
              </w:rPr>
            </w:pPr>
          </w:p>
        </w:tc>
        <w:tc>
          <w:tcPr>
            <w:tcW w:w="1588" w:type="dxa"/>
          </w:tcPr>
          <w:p w:rsidR="00BD2A82" w:rsidRPr="0012371A" w:rsidRDefault="00BD2A82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остальных значений об источнике записи</w:t>
            </w:r>
          </w:p>
        </w:tc>
        <w:tc>
          <w:tcPr>
            <w:tcW w:w="1105" w:type="dxa"/>
          </w:tcPr>
          <w:p w:rsidR="00BD2A82" w:rsidRPr="00AE226C" w:rsidRDefault="00BD2A82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Merge/>
          </w:tcPr>
          <w:p w:rsidR="00BD2A82" w:rsidRPr="00AE226C" w:rsidRDefault="00BD2A82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/>
          </w:tcPr>
          <w:p w:rsidR="00BD2A82" w:rsidRPr="006B1312" w:rsidRDefault="00BD2A82" w:rsidP="0012371A">
            <w:pPr>
              <w:pStyle w:val="aa"/>
              <w:rPr>
                <w:sz w:val="24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0A2D15" w:rsidRDefault="00BD2A82" w:rsidP="00BD2A8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ervices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..*</w:t>
            </w:r>
          </w:p>
        </w:tc>
        <w:tc>
          <w:tcPr>
            <w:tcW w:w="930" w:type="dxa"/>
          </w:tcPr>
          <w:p w:rsidR="00BD2A82" w:rsidRPr="00AE226C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0C4BCE" w:rsidRDefault="00BD2A82" w:rsidP="00BD2A82">
            <w:pPr>
              <w:pStyle w:val="aa"/>
              <w:rPr>
                <w:sz w:val="24"/>
              </w:rPr>
            </w:pPr>
            <w:r w:rsidRPr="000C4BCE">
              <w:rPr>
                <w:sz w:val="24"/>
              </w:rPr>
              <w:t>Массив информации об услугах, на котор</w:t>
            </w:r>
            <w:r w:rsidR="000C4BCE" w:rsidRPr="000C4BCE">
              <w:rPr>
                <w:sz w:val="24"/>
              </w:rPr>
              <w:t>ые</w:t>
            </w:r>
            <w:r w:rsidRPr="000C4BCE">
              <w:rPr>
                <w:sz w:val="24"/>
              </w:rPr>
              <w:t xml:space="preserve"> произведена запись.</w:t>
            </w:r>
          </w:p>
          <w:p w:rsidR="00BD2A82" w:rsidRPr="006B1312" w:rsidRDefault="00BD2A82" w:rsidP="00BD2A82">
            <w:pPr>
              <w:pStyle w:val="aa"/>
              <w:rPr>
                <w:sz w:val="24"/>
              </w:rPr>
            </w:pPr>
            <w:r w:rsidRPr="000C4BCE">
              <w:rPr>
                <w:sz w:val="24"/>
              </w:rPr>
              <w:t xml:space="preserve">Должно соответствовать коду из справочника «Номенклатура медицинских услуг» </w:t>
            </w:r>
            <w:hyperlink r:id="rId79" w:anchor="!/refbook/1.2.643.5.1.13.13.11.1070" w:history="1">
              <w:r w:rsidRPr="000C4BCE">
                <w:rPr>
                  <w:sz w:val="24"/>
                </w:rPr>
                <w:t>1.2.643.5.1.13.13.11.1070</w:t>
              </w:r>
            </w:hyperlink>
          </w:p>
        </w:tc>
      </w:tr>
      <w:tr w:rsidR="00BD2A82" w:rsidRPr="009538A8" w:rsidTr="00AE226C">
        <w:tc>
          <w:tcPr>
            <w:tcW w:w="1526" w:type="dxa"/>
          </w:tcPr>
          <w:p w:rsidR="00BD2A82" w:rsidRPr="000A2D15" w:rsidRDefault="00BD2A82" w:rsidP="00BD2A8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dIdPosition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12371A" w:rsidRDefault="00BD2A82" w:rsidP="00BD2A82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Идентификатор врачебной должности в федеральном справочнике должностей (ФРМР. Должности медицинского персонала (OID 1.2.643.5.1.13.13.11.1102))</w:t>
            </w:r>
          </w:p>
          <w:p w:rsidR="00BD2A82" w:rsidRPr="0012371A" w:rsidRDefault="00BD2A82" w:rsidP="00BD2A82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BD2A82" w:rsidRPr="0012371A" w:rsidRDefault="00BD2A82" w:rsidP="00BD2A82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 </w:t>
            </w:r>
            <w:r w:rsidRPr="0012371A">
              <w:rPr>
                <w:sz w:val="24"/>
              </w:rPr>
              <w:lastRenderedPageBreak/>
              <w:t>высшим профессиональным (медицинским) образованием (врачи) » -&gt; «врачи-специалисты»</w:t>
            </w:r>
          </w:p>
          <w:p w:rsidR="00BD2A82" w:rsidRPr="0012371A" w:rsidRDefault="00BD2A82" w:rsidP="00BD2A82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BD2A82" w:rsidRPr="000A2D15" w:rsidRDefault="00BD2A82" w:rsidP="00BD2A82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Пример: 13</w:t>
            </w:r>
          </w:p>
        </w:tc>
      </w:tr>
      <w:tr w:rsidR="00BD2A82" w:rsidRPr="009538A8" w:rsidTr="00AE226C">
        <w:tc>
          <w:tcPr>
            <w:tcW w:w="3227" w:type="dxa"/>
            <w:gridSpan w:val="2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lastRenderedPageBreak/>
              <w:t>/doctor</w:t>
            </w:r>
            <w:r>
              <w:rPr>
                <w:b/>
                <w:sz w:val="24"/>
              </w:rPr>
              <w:t xml:space="preserve"> </w:t>
            </w:r>
            <w:r w:rsidRPr="000525BA">
              <w:rPr>
                <w:sz w:val="24"/>
              </w:rPr>
              <w:t xml:space="preserve">(тип контейнера </w:t>
            </w:r>
            <w:r w:rsidRPr="000525BA">
              <w:rPr>
                <w:sz w:val="24"/>
                <w:lang w:val="en-US"/>
              </w:rPr>
              <w:t>Doctor5</w:t>
            </w:r>
            <w:r w:rsidRPr="000525BA">
              <w:rPr>
                <w:sz w:val="24"/>
              </w:rPr>
              <w:t>)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lastRenderedPageBreak/>
              <w:t>/doctor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8461D4" w:rsidRDefault="00BD2A82" w:rsidP="00BD2A8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d</w:t>
            </w:r>
            <w:r w:rsidRPr="008461D4">
              <w:rPr>
                <w:sz w:val="24"/>
                <w:lang w:val="en-US"/>
              </w:rPr>
              <w:t>octor</w:t>
            </w:r>
          </w:p>
        </w:tc>
        <w:tc>
          <w:tcPr>
            <w:tcW w:w="1701" w:type="dxa"/>
          </w:tcPr>
          <w:p w:rsidR="00BD2A82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588" w:type="dxa"/>
          </w:tcPr>
          <w:p w:rsidR="00BD2A82" w:rsidRPr="008461D4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823152" w:rsidRDefault="00BD2A82" w:rsidP="00BD2A82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Общее количество свободных талонов к врачу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0525BA" w:rsidRDefault="00BD2A82" w:rsidP="00BD2A82">
            <w:pPr>
              <w:pStyle w:val="aa"/>
              <w:rPr>
                <w:sz w:val="24"/>
                <w:lang w:val="en-US"/>
              </w:rPr>
            </w:pPr>
            <w:r w:rsidRPr="000525BA">
              <w:rPr>
                <w:sz w:val="24"/>
              </w:rPr>
              <w:t>FirstName</w:t>
            </w:r>
          </w:p>
        </w:tc>
        <w:tc>
          <w:tcPr>
            <w:tcW w:w="1588" w:type="dxa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0525BA" w:rsidRDefault="00BD2A82" w:rsidP="00BD2A82">
            <w:pPr>
              <w:pStyle w:val="aa"/>
              <w:spacing w:line="276" w:lineRule="auto"/>
              <w:rPr>
                <w:sz w:val="24"/>
              </w:rPr>
            </w:pPr>
            <w:r w:rsidRPr="000525BA">
              <w:rPr>
                <w:sz w:val="24"/>
                <w:lang w:val="en-US"/>
              </w:rPr>
              <w:t xml:space="preserve">Имя </w:t>
            </w:r>
            <w:r w:rsidRPr="000525BA">
              <w:rPr>
                <w:sz w:val="24"/>
              </w:rPr>
              <w:t>врач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doctor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Doc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врача</w:t>
            </w:r>
            <w:r>
              <w:rPr>
                <w:sz w:val="24"/>
              </w:rPr>
              <w:t xml:space="preserve"> в соответствующем справочнике</w:t>
            </w:r>
            <w:r w:rsidRPr="00342DD4">
              <w:rPr>
                <w:sz w:val="24"/>
              </w:rPr>
              <w:t xml:space="preserve"> МИС</w:t>
            </w:r>
          </w:p>
        </w:tc>
      </w:tr>
      <w:tr w:rsidR="00BD2A82" w:rsidRPr="009538A8" w:rsidTr="00AE226C">
        <w:tc>
          <w:tcPr>
            <w:tcW w:w="1526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LastDate</w:t>
            </w:r>
          </w:p>
        </w:tc>
        <w:tc>
          <w:tcPr>
            <w:tcW w:w="1588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последнему свободному талону к врачу</w:t>
            </w:r>
          </w:p>
        </w:tc>
      </w:tr>
      <w:tr w:rsidR="00BD2A82" w:rsidRPr="009538A8" w:rsidTr="00AE226C">
        <w:tc>
          <w:tcPr>
            <w:tcW w:w="1526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lastRenderedPageBreak/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  <w:lang w:val="en-US"/>
              </w:rPr>
            </w:pPr>
            <w:r w:rsidRPr="000525BA">
              <w:rPr>
                <w:sz w:val="24"/>
              </w:rPr>
              <w:t>LastName</w:t>
            </w:r>
          </w:p>
        </w:tc>
        <w:tc>
          <w:tcPr>
            <w:tcW w:w="1588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1..1</w:t>
            </w:r>
          </w:p>
        </w:tc>
        <w:tc>
          <w:tcPr>
            <w:tcW w:w="930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String</w:t>
            </w:r>
          </w:p>
        </w:tc>
        <w:tc>
          <w:tcPr>
            <w:tcW w:w="2613" w:type="dxa"/>
            <w:shd w:val="clear" w:color="auto" w:fill="auto"/>
          </w:tcPr>
          <w:p w:rsidR="00BD2A82" w:rsidRPr="000525BA" w:rsidRDefault="00BD2A82" w:rsidP="00BD2A82">
            <w:pPr>
              <w:pStyle w:val="aa"/>
              <w:spacing w:line="276" w:lineRule="auto"/>
              <w:rPr>
                <w:sz w:val="24"/>
              </w:rPr>
            </w:pPr>
            <w:r w:rsidRPr="000525BA">
              <w:rPr>
                <w:sz w:val="24"/>
                <w:lang w:val="en-US"/>
              </w:rPr>
              <w:t xml:space="preserve">Фамилия </w:t>
            </w:r>
            <w:r w:rsidRPr="000525BA">
              <w:rPr>
                <w:sz w:val="24"/>
              </w:rPr>
              <w:t>врача</w:t>
            </w:r>
          </w:p>
        </w:tc>
      </w:tr>
      <w:tr w:rsidR="00BD2A82" w:rsidRPr="009538A8" w:rsidTr="00AE226C">
        <w:tc>
          <w:tcPr>
            <w:tcW w:w="1526" w:type="dxa"/>
            <w:shd w:val="clear" w:color="auto" w:fill="auto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  <w:lang w:val="en-US"/>
              </w:rPr>
            </w:pPr>
            <w:r w:rsidRPr="000525BA">
              <w:rPr>
                <w:sz w:val="24"/>
              </w:rPr>
              <w:t>MiddleName</w:t>
            </w:r>
          </w:p>
        </w:tc>
        <w:tc>
          <w:tcPr>
            <w:tcW w:w="1588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0..1</w:t>
            </w:r>
          </w:p>
        </w:tc>
        <w:tc>
          <w:tcPr>
            <w:tcW w:w="930" w:type="dxa"/>
            <w:shd w:val="clear" w:color="auto" w:fill="auto"/>
          </w:tcPr>
          <w:p w:rsidR="00BD2A82" w:rsidRPr="000525BA" w:rsidRDefault="00BD2A82" w:rsidP="00BD2A82">
            <w:pPr>
              <w:pStyle w:val="aa"/>
              <w:rPr>
                <w:sz w:val="24"/>
              </w:rPr>
            </w:pPr>
            <w:r w:rsidRPr="000525BA">
              <w:rPr>
                <w:sz w:val="24"/>
              </w:rPr>
              <w:t>String</w:t>
            </w:r>
          </w:p>
        </w:tc>
        <w:tc>
          <w:tcPr>
            <w:tcW w:w="2613" w:type="dxa"/>
            <w:shd w:val="clear" w:color="auto" w:fill="auto"/>
          </w:tcPr>
          <w:p w:rsidR="00BD2A82" w:rsidRPr="000525BA" w:rsidRDefault="00BD2A82" w:rsidP="00BD2A82">
            <w:pPr>
              <w:pStyle w:val="aa"/>
              <w:spacing w:line="276" w:lineRule="auto"/>
              <w:rPr>
                <w:sz w:val="24"/>
              </w:rPr>
            </w:pPr>
            <w:r w:rsidRPr="000525BA">
              <w:rPr>
                <w:sz w:val="24"/>
                <w:lang w:val="en-US"/>
              </w:rPr>
              <w:t xml:space="preserve">Отчество </w:t>
            </w:r>
            <w:r w:rsidRPr="000525BA">
              <w:rPr>
                <w:sz w:val="24"/>
              </w:rPr>
              <w:t>врач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earestDate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к врачу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0525BA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os</w:t>
            </w:r>
            <w:r>
              <w:rPr>
                <w:sz w:val="24"/>
                <w:lang w:val="en-US"/>
              </w:rPr>
              <w:t>itionId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врачебной должности в федеральном справочнике должностей.</w:t>
            </w:r>
          </w:p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по которому медицинский работник трудоустроен в данном ЛПУ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lastRenderedPageBreak/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BD2A82" w:rsidRPr="009538A8" w:rsidTr="00AE226C">
        <w:tc>
          <w:tcPr>
            <w:tcW w:w="3227" w:type="dxa"/>
            <w:gridSpan w:val="2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pesiality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CountFreeParticipantIE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для записи талонов по врачебной специальности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Общее количество свободных талонов по врачебной специальности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FerIdSpesiality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94282F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специальности в справочнике ФЭР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Spesiality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94282F">
              <w:rPr>
                <w:sz w:val="24"/>
              </w:rPr>
              <w:t xml:space="preserve">специальности в </w:t>
            </w:r>
            <w:r>
              <w:rPr>
                <w:sz w:val="24"/>
              </w:rPr>
              <w:t xml:space="preserve">справочнике </w:t>
            </w:r>
            <w:r w:rsidRPr="0094282F">
              <w:rPr>
                <w:sz w:val="24"/>
              </w:rPr>
              <w:t>МИС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LastDate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 xml:space="preserve">Дата приема по последнему свободному талону </w:t>
            </w:r>
            <w:r w:rsidRPr="00AC5D62">
              <w:rPr>
                <w:sz w:val="24"/>
              </w:rPr>
              <w:lastRenderedPageBreak/>
              <w:t>врачебной специальности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lastRenderedPageBreak/>
              <w:t>/spesiality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ameSpesiality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NearestDate</w:t>
            </w:r>
          </w:p>
        </w:tc>
        <w:tc>
          <w:tcPr>
            <w:tcW w:w="1588" w:type="dxa"/>
          </w:tcPr>
          <w:p w:rsidR="00BD2A82" w:rsidRPr="00AC5D62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BD2A82" w:rsidRPr="00AC5D62" w:rsidRDefault="00BD2A82" w:rsidP="00BD2A82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</w:tr>
      <w:tr w:rsidR="00BD2A82" w:rsidRPr="009538A8" w:rsidTr="00AE226C">
        <w:tc>
          <w:tcPr>
            <w:tcW w:w="3227" w:type="dxa"/>
            <w:gridSpan w:val="2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patient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Birthday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Дата рождения пациен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CellPhone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HomePhone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 xml:space="preserve">формат передачи: </w:t>
            </w:r>
            <w:r>
              <w:rPr>
                <w:sz w:val="24"/>
              </w:rPr>
              <w:lastRenderedPageBreak/>
              <w:t>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lastRenderedPageBreak/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S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аспор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N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аспор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Pat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Name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мя пациен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urname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Фамилия пациен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econdName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Отчество пациент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S</w:t>
            </w:r>
          </w:p>
        </w:tc>
        <w:tc>
          <w:tcPr>
            <w:tcW w:w="1588" w:type="dxa"/>
          </w:tcPr>
          <w:p w:rsidR="00BD2A82" w:rsidRPr="004C2641" w:rsidRDefault="00BD2A82" w:rsidP="00BD2A82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Default="00BD2A82" w:rsidP="00BD2A82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олис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N</w:t>
            </w:r>
          </w:p>
        </w:tc>
        <w:tc>
          <w:tcPr>
            <w:tcW w:w="1588" w:type="dxa"/>
          </w:tcPr>
          <w:p w:rsidR="00BD2A82" w:rsidRPr="004C2641" w:rsidRDefault="00BD2A82" w:rsidP="00BD2A82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Default="00BD2A82" w:rsidP="00BD2A82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олис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BD2A82" w:rsidRPr="00E43716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BD2A82" w:rsidRPr="004C2641" w:rsidRDefault="00BD2A82" w:rsidP="00BD2A82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BD2A82" w:rsidRDefault="00BD2A82" w:rsidP="00BD2A82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</w:t>
            </w:r>
            <w:r w:rsidRPr="0094282F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BD2A82" w:rsidRPr="009538A8" w:rsidTr="00AE226C">
        <w:trPr>
          <w:trHeight w:val="2025"/>
        </w:trPr>
        <w:tc>
          <w:tcPr>
            <w:tcW w:w="3227" w:type="dxa"/>
            <w:gridSpan w:val="2"/>
            <w:vMerge w:val="restart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Аppointment</w:t>
            </w:r>
          </w:p>
        </w:tc>
        <w:tc>
          <w:tcPr>
            <w:tcW w:w="1588" w:type="dxa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BD2A82" w:rsidRPr="00D017A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 w:val="restart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 w:val="restart"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</w:tr>
      <w:tr w:rsidR="00BD2A82" w:rsidRPr="009538A8" w:rsidTr="00AE226C">
        <w:trPr>
          <w:trHeight w:val="165"/>
        </w:trPr>
        <w:tc>
          <w:tcPr>
            <w:tcW w:w="3227" w:type="dxa"/>
            <w:gridSpan w:val="2"/>
            <w:vMerge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/>
          </w:tcPr>
          <w:p w:rsidR="00BD2A82" w:rsidRPr="00EB7225" w:rsidRDefault="00BD2A82" w:rsidP="00BD2A82">
            <w:pPr>
              <w:pStyle w:val="aa"/>
              <w:rPr>
                <w:sz w:val="24"/>
                <w:lang w:val="en-US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22257E" w:rsidRDefault="00BD2A82" w:rsidP="00BD2A82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7109E3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82315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BD2A82" w:rsidRPr="00311EDC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должно быть уникальным в рамках МИС МО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22257E" w:rsidRDefault="00BD2A82" w:rsidP="00BD2A82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22257E" w:rsidRDefault="00BD2A82" w:rsidP="00BD2A82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BD2A82" w:rsidRDefault="00BD2A82" w:rsidP="00BD2A82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начала приема должна быть больше или равна дате отправки запроса</w:t>
            </w:r>
            <w:r>
              <w:rPr>
                <w:sz w:val="24"/>
              </w:rPr>
              <w:t>.</w:t>
            </w:r>
          </w:p>
          <w:p w:rsidR="00BD2A82" w:rsidRPr="00127D8F" w:rsidRDefault="00BD2A82" w:rsidP="00BD2A82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BD2A82" w:rsidRPr="009538A8" w:rsidTr="00AE226C">
        <w:tc>
          <w:tcPr>
            <w:tcW w:w="3227" w:type="dxa"/>
            <w:gridSpan w:val="2"/>
            <w:vMerge w:val="restart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Notice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588" w:type="dxa"/>
          </w:tcPr>
          <w:p w:rsidR="00BD2A82" w:rsidRPr="00D017A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BD2A82" w:rsidRPr="00D017A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 w:val="restart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 w:val="restart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</w:p>
        </w:tc>
      </w:tr>
      <w:tr w:rsidR="00BD2A82" w:rsidRPr="009538A8" w:rsidTr="00AE226C">
        <w:tc>
          <w:tcPr>
            <w:tcW w:w="3227" w:type="dxa"/>
            <w:gridSpan w:val="2"/>
            <w:vMerge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BD2A82" w:rsidRPr="00D017A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lastRenderedPageBreak/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22257E" w:rsidRDefault="00BD2A82" w:rsidP="00BD2A82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7109E3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Pr="0082315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BD2A82" w:rsidRPr="00311EDC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должно быть уникальным в рамках МИС МО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22257E" w:rsidRDefault="00BD2A82" w:rsidP="00BD2A82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22257E" w:rsidRDefault="00BD2A82" w:rsidP="00BD2A8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D2A82" w:rsidRPr="0022257E" w:rsidRDefault="00BD2A82" w:rsidP="00BD2A82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BD2A82" w:rsidRPr="0094282F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 xml:space="preserve">Дата и время начала приема должна быть </w:t>
            </w:r>
            <w:r w:rsidRPr="00127D8F">
              <w:rPr>
                <w:sz w:val="24"/>
              </w:rPr>
              <w:lastRenderedPageBreak/>
              <w:t>меньше или равна дате и времени окончания прием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lastRenderedPageBreak/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BD2A82" w:rsidRPr="009538A8" w:rsidTr="00AE226C">
        <w:tc>
          <w:tcPr>
            <w:tcW w:w="1526" w:type="dxa"/>
          </w:tcPr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BD2A82" w:rsidRPr="00EF0B6A" w:rsidRDefault="00BD2A82" w:rsidP="00BD2A82">
            <w:pPr>
              <w:pStyle w:val="aa"/>
              <w:rPr>
                <w:b/>
                <w:sz w:val="24"/>
              </w:rPr>
            </w:pPr>
            <w:r>
              <w:rPr>
                <w:sz w:val="24"/>
                <w:lang w:val="en-US"/>
              </w:rPr>
              <w:t>Event</w:t>
            </w:r>
            <w:r w:rsidRPr="004E3AB1">
              <w:rPr>
                <w:sz w:val="24"/>
              </w:rPr>
              <w:t>DateTime</w:t>
            </w:r>
          </w:p>
        </w:tc>
        <w:tc>
          <w:tcPr>
            <w:tcW w:w="1588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BD2A82" w:rsidRPr="00311EDC" w:rsidRDefault="00BD2A82" w:rsidP="00BD2A8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осуществления записи на прием.</w:t>
            </w:r>
          </w:p>
          <w:p w:rsidR="00BD2A82" w:rsidRDefault="00BD2A82" w:rsidP="00BD2A8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та </w:t>
            </w:r>
            <w:r w:rsidRPr="00AF4D61">
              <w:rPr>
                <w:sz w:val="24"/>
              </w:rPr>
              <w:t>осуществлени</w:t>
            </w:r>
            <w:r>
              <w:rPr>
                <w:sz w:val="24"/>
              </w:rPr>
              <w:t xml:space="preserve">я записи на прием должна быть </w:t>
            </w:r>
            <w:r w:rsidRPr="00AF4D61">
              <w:rPr>
                <w:sz w:val="24"/>
              </w:rPr>
              <w:t>меньше или равна Дате начала приема.</w:t>
            </w:r>
          </w:p>
          <w:p w:rsidR="00BD2A82" w:rsidRPr="004E3AB1" w:rsidRDefault="00BD2A82" w:rsidP="00BD2A82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осуществления записи на прием должна быть меньше или равна дате отправки запроса</w:t>
            </w:r>
            <w:r>
              <w:rPr>
                <w:sz w:val="24"/>
              </w:rPr>
              <w:t>.</w:t>
            </w:r>
          </w:p>
        </w:tc>
      </w:tr>
    </w:tbl>
    <w:p w:rsidR="00656DDF" w:rsidRDefault="00656DDF" w:rsidP="00AB1364">
      <w:pPr>
        <w:pStyle w:val="30"/>
        <w:numPr>
          <w:ilvl w:val="2"/>
          <w:numId w:val="6"/>
        </w:numPr>
      </w:pPr>
      <w:bookmarkStart w:id="187" w:name="_Toc83128990"/>
      <w:r>
        <w:t>Описание выходных данных</w:t>
      </w:r>
      <w:bookmarkEnd w:id="187"/>
    </w:p>
    <w:p w:rsidR="00656DDF" w:rsidRDefault="00656DDF" w:rsidP="00656DD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697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2</w:t>
      </w:r>
      <w:r>
        <w:fldChar w:fldCharType="end"/>
      </w:r>
      <w:r>
        <w:t>.</w:t>
      </w:r>
    </w:p>
    <w:p w:rsidR="00656DDF" w:rsidRDefault="00AF14FE" w:rsidP="00656DDF">
      <w:pPr>
        <w:pStyle w:val="a9"/>
        <w:ind w:firstLine="0"/>
      </w:pPr>
      <w:r>
        <w:rPr>
          <w:noProof/>
        </w:rPr>
        <w:lastRenderedPageBreak/>
        <w:pict>
          <v:shape id="_x0000_i1052" type="#_x0000_t75" style="width:467.25pt;height:130.5pt">
            <v:imagedata r:id="rId80" o:title="SendNotificationAboutAppointmentResponse"/>
          </v:shape>
        </w:pict>
      </w:r>
    </w:p>
    <w:p w:rsidR="00656DDF" w:rsidRDefault="00656DDF" w:rsidP="00656DDF">
      <w:pPr>
        <w:pStyle w:val="a9"/>
        <w:jc w:val="center"/>
      </w:pPr>
      <w:bookmarkStart w:id="188" w:name="_Ref3831706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2</w:t>
      </w:r>
      <w:r w:rsidRPr="002B12DC">
        <w:rPr>
          <w:b/>
          <w:sz w:val="24"/>
          <w:szCs w:val="24"/>
        </w:rPr>
        <w:fldChar w:fldCharType="end"/>
      </w:r>
      <w:bookmarkEnd w:id="18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9451B6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4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 w:rsidRPr="002F3F1B">
        <w:t>.</w:t>
      </w:r>
    </w:p>
    <w:p w:rsidR="00656DDF" w:rsidRPr="00F636EB" w:rsidRDefault="00656DDF" w:rsidP="00656DDF">
      <w:pPr>
        <w:pStyle w:val="aff"/>
        <w:ind w:left="0"/>
        <w:jc w:val="left"/>
        <w:rPr>
          <w:sz w:val="24"/>
        </w:rPr>
      </w:pPr>
      <w:bookmarkStart w:id="189" w:name="_Ref3842066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1E19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89"/>
      <w:r w:rsidRPr="00F636EB">
        <w:rPr>
          <w:sz w:val="24"/>
        </w:rPr>
        <w:t xml:space="preserve"> - Описание выходных данных метода SendNotificationAbou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F349D5" w:rsidRPr="009538A8" w:rsidTr="00F349D5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7875DF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pPr>
              <w:rPr>
                <w:sz w:val="24"/>
              </w:rPr>
            </w:pPr>
            <w:r w:rsidRPr="008068C5">
              <w:rPr>
                <w:sz w:val="24"/>
              </w:rPr>
              <w:t>/SendNotificationAboutAp</w:t>
            </w:r>
            <w:r w:rsidRPr="008068C5">
              <w:rPr>
                <w:sz w:val="24"/>
              </w:rPr>
              <w:lastRenderedPageBreak/>
              <w:t>pointmentResult</w:t>
            </w:r>
          </w:p>
        </w:tc>
        <w:tc>
          <w:tcPr>
            <w:tcW w:w="1417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AE22EE">
              <w:rPr>
                <w:sz w:val="24"/>
              </w:rPr>
              <w:lastRenderedPageBreak/>
              <w:t>IdNotification</w:t>
            </w:r>
          </w:p>
        </w:tc>
        <w:tc>
          <w:tcPr>
            <w:tcW w:w="1134" w:type="dxa"/>
          </w:tcPr>
          <w:p w:rsidR="00F349D5" w:rsidRDefault="00F349D5" w:rsidP="00F349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AE226C" w:rsidRDefault="00F349D5" w:rsidP="00F349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1843" w:type="dxa"/>
          </w:tcPr>
          <w:p w:rsidR="00F349D5" w:rsidRPr="00D00721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Идентификатор уведомления о записи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</w:t>
            </w:r>
            <w:r w:rsidRPr="00AE22EE">
              <w:rPr>
                <w:sz w:val="24"/>
              </w:rPr>
              <w:t>IdNotification</w:t>
            </w:r>
            <w:r>
              <w:rPr>
                <w:sz w:val="24"/>
              </w:rPr>
              <w:t xml:space="preserve"> обязательна, если не </w:t>
            </w:r>
            <w:r>
              <w:rPr>
                <w:sz w:val="24"/>
              </w:rPr>
              <w:lastRenderedPageBreak/>
              <w:t xml:space="preserve">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050CF" w:rsidRPr="008A5E0B" w:rsidRDefault="003050CF" w:rsidP="00AB1364">
      <w:pPr>
        <w:pStyle w:val="2"/>
        <w:numPr>
          <w:ilvl w:val="1"/>
          <w:numId w:val="6"/>
        </w:numPr>
      </w:pPr>
      <w:bookmarkStart w:id="190" w:name="_Ref525837047"/>
      <w:bookmarkStart w:id="191" w:name="_Toc83128991"/>
      <w:r>
        <w:lastRenderedPageBreak/>
        <w:t>Уведомление о</w:t>
      </w:r>
      <w:r w:rsidR="00A21FB0">
        <w:t>б</w:t>
      </w:r>
      <w:r>
        <w:t xml:space="preserve"> изменении статуса записи на прием (</w:t>
      </w:r>
      <w:r w:rsidRPr="006B30D8">
        <w:t>SendNotificationAboutAppointmentStatus</w:t>
      </w:r>
      <w:r>
        <w:t>)</w:t>
      </w:r>
      <w:bookmarkEnd w:id="190"/>
      <w:bookmarkEnd w:id="191"/>
    </w:p>
    <w:p w:rsidR="00312F9B" w:rsidRDefault="003050CF" w:rsidP="003050CF">
      <w:pPr>
        <w:pStyle w:val="a9"/>
      </w:pPr>
      <w:r w:rsidRPr="00781F5B">
        <w:t xml:space="preserve">Данный метод предназначен для передачи в Интеграционную платформу сведений о </w:t>
      </w:r>
      <w:r w:rsidR="00C12BC8">
        <w:t>статусах ранее переданных уведомлений о записи на прием</w:t>
      </w:r>
      <w:r w:rsidR="00F33A41">
        <w:rPr>
          <w:rStyle w:val="afffff4"/>
        </w:rPr>
        <w:footnoteReference w:id="4"/>
      </w:r>
      <w:r w:rsidR="00DE7160">
        <w:t xml:space="preserve">, в том числе </w:t>
      </w:r>
      <w:r w:rsidR="00DE7160" w:rsidRPr="00DE7160">
        <w:t>о фактах явки гражданина на прием к врачу</w:t>
      </w:r>
      <w:r w:rsidR="00DE7160">
        <w:t>.</w:t>
      </w:r>
    </w:p>
    <w:p w:rsidR="00312F9B" w:rsidRPr="008E1086" w:rsidRDefault="00312F9B" w:rsidP="00312F9B">
      <w:pPr>
        <w:pStyle w:val="a9"/>
      </w:pPr>
      <w:r>
        <w:t xml:space="preserve">Предполагается следующий сценарий </w:t>
      </w:r>
      <w:r w:rsidRPr="008E1086">
        <w:t>использования метода: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 xml:space="preserve">МИС передает сведения в </w:t>
      </w:r>
      <w:r w:rsidR="00DE7160" w:rsidRPr="00781F5B">
        <w:t>Интеграционную платформу</w:t>
      </w:r>
      <w:r w:rsidR="00DE7160">
        <w:t>,</w:t>
      </w:r>
      <w:r w:rsidR="00DE7160" w:rsidDel="00DE7160">
        <w:t xml:space="preserve"> </w:t>
      </w:r>
      <w:r>
        <w:t>обо всех записях на прием</w:t>
      </w:r>
      <w:r w:rsidR="00DE7160">
        <w:t>,</w:t>
      </w:r>
      <w:r>
        <w:t xml:space="preserve"> путем вызова метода SendNotificationAboutAppointment для каждой записи.</w:t>
      </w:r>
    </w:p>
    <w:p w:rsidR="00312F9B" w:rsidRDefault="00DE7160" w:rsidP="003369CE">
      <w:pPr>
        <w:pStyle w:val="a9"/>
        <w:numPr>
          <w:ilvl w:val="0"/>
          <w:numId w:val="18"/>
        </w:numPr>
      </w:pPr>
      <w:r>
        <w:t>Интеграционная</w:t>
      </w:r>
      <w:r w:rsidRPr="00781F5B">
        <w:t xml:space="preserve"> платформ</w:t>
      </w:r>
      <w:r>
        <w:t>а</w:t>
      </w:r>
      <w:r w:rsidR="00312F9B">
        <w:t xml:space="preserve"> присваивает идентификатор уведомлению и возвращает его в ответе метода SendNotificationAboutAppointment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МИС сохраняет полученный идентификатор уведомления для последующего использования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После измене</w:t>
      </w:r>
      <w:r w:rsidR="00D83868">
        <w:t>ния статуса для записи на прием</w:t>
      </w:r>
      <w:r>
        <w:t xml:space="preserve"> МИС передает сведения о статусе записи</w:t>
      </w:r>
      <w:r w:rsidR="00DE7160">
        <w:t>,</w:t>
      </w:r>
      <w:r>
        <w:t xml:space="preserve"> по </w:t>
      </w:r>
      <w:r w:rsidR="00DE7160">
        <w:t>уже известному</w:t>
      </w:r>
      <w:r>
        <w:t xml:space="preserve"> идентификатору уведомления</w:t>
      </w:r>
      <w:r w:rsidR="00DE7160">
        <w:t>,</w:t>
      </w:r>
      <w:r>
        <w:t xml:space="preserve"> путем вызова метода SendNotificationAboutAppoinmentStatus для каждой записи.</w:t>
      </w:r>
    </w:p>
    <w:p w:rsidR="00D83868" w:rsidRDefault="00D83868" w:rsidP="00D83868">
      <w:pPr>
        <w:pStyle w:val="a9"/>
      </w:pPr>
      <w:r>
        <w:t xml:space="preserve">В случае, если у МИС нет возможности сохранения идентификатора уведомления, после изменения статуса для записи на прием МИС передает </w:t>
      </w:r>
      <w:r>
        <w:lastRenderedPageBreak/>
        <w:t xml:space="preserve">сведения о статусе записи путем вызова метода SendNotificationAboutAppoinmentStatus для каждой записи с указанием параметров </w:t>
      </w:r>
      <w:r>
        <w:rPr>
          <w:lang w:val="en-US"/>
        </w:rPr>
        <w:t>idLpu</w:t>
      </w:r>
      <w:r>
        <w:t>,</w:t>
      </w:r>
      <w:r w:rsidRPr="00D83868">
        <w:t xml:space="preserve"> </w:t>
      </w:r>
      <w:r>
        <w:rPr>
          <w:lang w:val="en-US"/>
        </w:rPr>
        <w:t>idPat</w:t>
      </w:r>
      <w:r>
        <w:t>,</w:t>
      </w:r>
      <w:r w:rsidRPr="00D83868">
        <w:t xml:space="preserve"> </w:t>
      </w:r>
      <w:r>
        <w:rPr>
          <w:lang w:val="en-US"/>
        </w:rPr>
        <w:t>idAppointment</w:t>
      </w:r>
      <w:r w:rsidRPr="00D83868">
        <w:t xml:space="preserve"> </w:t>
      </w:r>
      <w:r>
        <w:t xml:space="preserve">и </w:t>
      </w:r>
      <w:r>
        <w:rPr>
          <w:lang w:val="en-US"/>
        </w:rPr>
        <w:t>doctorsReferral</w:t>
      </w:r>
      <w:r>
        <w:t xml:space="preserve"> (игнорируя </w:t>
      </w:r>
      <w:r>
        <w:rPr>
          <w:lang w:val="en-US"/>
        </w:rPr>
        <w:t>idNotification</w:t>
      </w:r>
      <w:r>
        <w:t>).</w:t>
      </w:r>
    </w:p>
    <w:p w:rsidR="004B1972" w:rsidRDefault="004B1972" w:rsidP="00D83868">
      <w:pPr>
        <w:pStyle w:val="a9"/>
      </w:pPr>
      <w:r>
        <w:t xml:space="preserve">Вариант с передачей в запросе параметра </w:t>
      </w:r>
      <w:r w:rsidRPr="004B1972">
        <w:t>idNotification (</w:t>
      </w:r>
      <w:r>
        <w:t>идентификатор уведомления</w:t>
      </w:r>
      <w:r w:rsidRPr="004B1972">
        <w:t>) является предпочтительным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1E19">
        <w:fldChar w:fldCharType="begin"/>
      </w:r>
      <w:r w:rsidR="000C1E19">
        <w:instrText xml:space="preserve"> REF _Ref12883907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3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47 \h </w:instrText>
      </w:r>
      <w:r w:rsidR="000C1E19">
        <w:fldChar w:fldCharType="separate"/>
      </w:r>
      <w:r w:rsidR="000C1E19">
        <w:t>Уведомление об изменении статуса записи на прием (</w:t>
      </w:r>
      <w:r w:rsidR="000C1E19" w:rsidRPr="006B30D8">
        <w:t>SendNotificationAboutAppointmentStatus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3" type="#_x0000_t75" style="width:467.25pt;height:169.5pt" o:ole="">
            <v:imagedata r:id="rId81" o:title=""/>
          </v:shape>
          <o:OLEObject Type="Embed" ProgID="Visio.Drawing.15" ShapeID="_x0000_i1053" DrawAspect="Content" ObjectID="_1693741759" r:id="rId82"/>
        </w:object>
      </w:r>
    </w:p>
    <w:p w:rsidR="00A50D5D" w:rsidRPr="000C6DEF" w:rsidRDefault="00A50D5D" w:rsidP="00A50D5D">
      <w:pPr>
        <w:jc w:val="center"/>
      </w:pPr>
      <w:bookmarkStart w:id="192" w:name="_Ref1288390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3</w:t>
      </w:r>
      <w:r w:rsidRPr="002B12DC">
        <w:rPr>
          <w:b/>
          <w:sz w:val="24"/>
          <w:szCs w:val="24"/>
        </w:rPr>
        <w:fldChar w:fldCharType="end"/>
      </w:r>
      <w:bookmarkEnd w:id="19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47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б изменении статуса записи на прием (SendNotificationAboutAppointmentStatus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47 \h  \* MERGEFORMAT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 w:rsidR="00394C98">
        <w:fldChar w:fldCharType="begin"/>
      </w:r>
      <w:r w:rsidR="00394C98">
        <w:instrText xml:space="preserve"> REF _Ref391910208 \h  \* MERGEFORMAT </w:instrText>
      </w:r>
      <w:r w:rsidR="00394C98">
        <w:fldChar w:fldCharType="separate"/>
      </w:r>
      <w:r w:rsidR="00394C98">
        <w:t>Таблице</w:t>
      </w:r>
      <w:r w:rsidR="00394C98" w:rsidRPr="000C1E19">
        <w:t xml:space="preserve"> 35</w:t>
      </w:r>
      <w:r w:rsidR="00394C98">
        <w:fldChar w:fldCharType="end"/>
      </w:r>
      <w:r w:rsidRPr="00993643">
        <w:t>.</w:t>
      </w:r>
    </w:p>
    <w:p w:rsidR="00A50D5D" w:rsidRPr="004B1972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 w:rsidR="00394C98">
        <w:fldChar w:fldCharType="begin"/>
      </w:r>
      <w:r w:rsidR="00394C98">
        <w:instrText xml:space="preserve"> REF _Ref391910271 \h  \* MERGEFORMAT </w:instrText>
      </w:r>
      <w:r w:rsidR="00394C98">
        <w:fldChar w:fldCharType="separate"/>
      </w:r>
      <w:r w:rsidR="00394C98">
        <w:t>Таблице</w:t>
      </w:r>
      <w:r w:rsidR="00394C98" w:rsidRPr="00394C98">
        <w:t xml:space="preserve"> 36</w:t>
      </w:r>
      <w:r w:rsidR="00394C98">
        <w:fldChar w:fldCharType="end"/>
      </w:r>
      <w:r>
        <w:t>.</w:t>
      </w:r>
    </w:p>
    <w:p w:rsidR="003050CF" w:rsidRDefault="003050CF" w:rsidP="00AB1364">
      <w:pPr>
        <w:pStyle w:val="30"/>
        <w:numPr>
          <w:ilvl w:val="2"/>
          <w:numId w:val="6"/>
        </w:numPr>
      </w:pPr>
      <w:bookmarkStart w:id="193" w:name="_Toc435544257"/>
      <w:bookmarkStart w:id="194" w:name="_Toc83128992"/>
      <w:bookmarkEnd w:id="193"/>
      <w:r>
        <w:lastRenderedPageBreak/>
        <w:t>Описание параметров</w:t>
      </w:r>
      <w:bookmarkEnd w:id="194"/>
    </w:p>
    <w:p w:rsidR="003050CF" w:rsidRPr="007E5235" w:rsidRDefault="003050CF" w:rsidP="003050C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</w:t>
      </w:r>
      <w:r>
        <w:t>на</w:t>
      </w:r>
      <w:r w:rsidR="006012E3">
        <w:t xml:space="preserve"> </w:t>
      </w:r>
      <w:r w:rsidR="00786A56">
        <w:fldChar w:fldCharType="begin"/>
      </w:r>
      <w:r w:rsidR="00786A56">
        <w:instrText xml:space="preserve"> REF _Ref391910150 \h  \* MERGEFORMAT </w:instrText>
      </w:r>
      <w:r w:rsidR="00786A56">
        <w:fldChar w:fldCharType="separate"/>
      </w:r>
      <w:r w:rsidR="000C1E19">
        <w:t>Рисунке</w:t>
      </w:r>
      <w:r w:rsidR="000C1E19" w:rsidRPr="000C1E19">
        <w:t xml:space="preserve"> 54</w:t>
      </w:r>
      <w:r w:rsidR="00786A56">
        <w:fldChar w:fldCharType="end"/>
      </w:r>
      <w:r>
        <w:t>.</w:t>
      </w:r>
      <w:r w:rsidRPr="007E5235">
        <w:t xml:space="preserve"> </w:t>
      </w:r>
    </w:p>
    <w:p w:rsidR="003050CF" w:rsidRDefault="004F7656" w:rsidP="00786A56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4381500" cy="61436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614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0CF" w:rsidRPr="00AF14FE" w:rsidRDefault="003050CF" w:rsidP="003050CF">
      <w:pPr>
        <w:pStyle w:val="a9"/>
        <w:jc w:val="center"/>
      </w:pPr>
      <w:bookmarkStart w:id="195" w:name="_Ref391910150"/>
      <w:r w:rsidRPr="002B12DC">
        <w:rPr>
          <w:b/>
          <w:sz w:val="24"/>
          <w:szCs w:val="24"/>
        </w:rPr>
        <w:t>Рисунок</w:t>
      </w:r>
      <w:r w:rsidRPr="00AF14FE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AF14FE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AF14FE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AF14FE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AF14FE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AF14FE">
        <w:rPr>
          <w:b/>
          <w:noProof/>
          <w:sz w:val="24"/>
          <w:szCs w:val="24"/>
        </w:rPr>
        <w:t>54</w:t>
      </w:r>
      <w:r w:rsidRPr="002B12DC">
        <w:rPr>
          <w:b/>
          <w:sz w:val="24"/>
          <w:szCs w:val="24"/>
        </w:rPr>
        <w:fldChar w:fldCharType="end"/>
      </w:r>
      <w:bookmarkEnd w:id="195"/>
      <w:r w:rsidRPr="00AF14FE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AF14FE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AF14FE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AF14FE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t xml:space="preserve">В </w:t>
      </w:r>
      <w:r w:rsidR="00BF6CE6">
        <w:fldChar w:fldCharType="begin"/>
      </w:r>
      <w:r w:rsidR="00BF6CE6">
        <w:instrText xml:space="preserve"> REF _Ref391910208 \h  \* MERGEFORMAT </w:instrText>
      </w:r>
      <w:r w:rsidR="00BF6CE6">
        <w:fldChar w:fldCharType="separate"/>
      </w:r>
      <w:r w:rsidR="000C1E19">
        <w:t>Таблице</w:t>
      </w:r>
      <w:r w:rsidR="000C1E19" w:rsidRPr="000C1E19">
        <w:t xml:space="preserve"> 35</w:t>
      </w:r>
      <w:r w:rsidR="00BF6CE6">
        <w:fldChar w:fldCharType="end"/>
      </w:r>
      <w:r w:rsidR="00BF6CE6">
        <w:t xml:space="preserve"> </w:t>
      </w:r>
      <w:r w:rsidRPr="002F3F1B">
        <w:t xml:space="preserve">представлено описание параметров запроса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E1444" w:rsidRDefault="003050CF" w:rsidP="003050CF">
      <w:pPr>
        <w:pStyle w:val="aff"/>
        <w:ind w:left="0"/>
        <w:jc w:val="left"/>
        <w:rPr>
          <w:sz w:val="24"/>
        </w:rPr>
      </w:pPr>
      <w:bookmarkStart w:id="196" w:name="_Ref391910208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5</w:t>
      </w:r>
      <w:r w:rsidRPr="00DD093C">
        <w:rPr>
          <w:sz w:val="24"/>
        </w:rPr>
        <w:fldChar w:fldCharType="end"/>
      </w:r>
      <w:bookmarkEnd w:id="196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9"/>
        <w:gridCol w:w="1701"/>
        <w:gridCol w:w="1814"/>
        <w:gridCol w:w="1276"/>
        <w:gridCol w:w="930"/>
        <w:gridCol w:w="2613"/>
      </w:tblGrid>
      <w:tr w:rsidR="003050CF" w:rsidRPr="009538A8" w:rsidTr="004B1972">
        <w:trPr>
          <w:tblHeader/>
        </w:trPr>
        <w:tc>
          <w:tcPr>
            <w:tcW w:w="1129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3050CF" w:rsidRPr="00C43182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050CF" w:rsidRPr="009538A8" w:rsidTr="004B1972">
        <w:tc>
          <w:tcPr>
            <w:tcW w:w="2830" w:type="dxa"/>
            <w:gridSpan w:val="2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14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050CF" w:rsidRPr="009538A8" w:rsidRDefault="003050CF" w:rsidP="00224B6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Notification</w:t>
            </w:r>
          </w:p>
        </w:tc>
        <w:tc>
          <w:tcPr>
            <w:tcW w:w="1814" w:type="dxa"/>
          </w:tcPr>
          <w:p w:rsidR="004B1972" w:rsidRPr="00067C41" w:rsidRDefault="004B1972" w:rsidP="00D8386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заполняется, если </w:t>
            </w:r>
            <w:r w:rsidR="009120D6">
              <w:rPr>
                <w:sz w:val="24"/>
              </w:rPr>
              <w:t xml:space="preserve">в запросе не переданы параметры </w:t>
            </w:r>
            <w:r w:rsidR="009120D6" w:rsidRPr="009120D6">
              <w:rPr>
                <w:sz w:val="24"/>
              </w:rPr>
              <w:t xml:space="preserve">idLpu, IdPat, IdAppointment и </w:t>
            </w:r>
            <w:r w:rsidR="009120D6">
              <w:rPr>
                <w:sz w:val="24"/>
                <w:lang w:val="en-US"/>
              </w:rPr>
              <w:t>doctorsReferral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2613" w:type="dxa"/>
          </w:tcPr>
          <w:p w:rsidR="00D83868" w:rsidRPr="00AE226C" w:rsidRDefault="00D83868" w:rsidP="00D83868">
            <w:pPr>
              <w:pStyle w:val="aa"/>
              <w:rPr>
                <w:sz w:val="24"/>
              </w:rPr>
            </w:pPr>
            <w:r w:rsidRPr="00AE226C">
              <w:rPr>
                <w:sz w:val="24"/>
              </w:rPr>
              <w:t>Ид</w:t>
            </w:r>
            <w:r w:rsidRPr="00D00721">
              <w:rPr>
                <w:sz w:val="24"/>
              </w:rPr>
              <w:t>ентификатор уведомления о записи</w:t>
            </w: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83868" w:rsidRPr="00EB7225" w:rsidRDefault="00D83868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 w:rsidR="004B1972">
              <w:rPr>
                <w:sz w:val="24"/>
                <w:lang w:val="en-US"/>
              </w:rPr>
              <w:t>Lpu</w:t>
            </w:r>
          </w:p>
        </w:tc>
        <w:tc>
          <w:tcPr>
            <w:tcW w:w="1814" w:type="dxa"/>
          </w:tcPr>
          <w:p w:rsidR="00D83868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4B1972" w:rsidP="00D8386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83868" w:rsidRPr="00AE226C" w:rsidRDefault="004B1972" w:rsidP="00D83868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Appointmen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</w:t>
            </w:r>
            <w:r w:rsidRPr="004B1972">
              <w:rPr>
                <w:sz w:val="24"/>
              </w:rPr>
              <w:lastRenderedPageBreak/>
              <w:t xml:space="preserve">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Идентификатор талона для записи из </w:t>
            </w:r>
            <w:r w:rsidRPr="004B1972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ral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 и данная запись на прием была произведена по направлению/заявке ЖОЗ</w:t>
            </w:r>
            <w:r w:rsidR="004343C1">
              <w:rPr>
                <w:sz w:val="24"/>
              </w:rPr>
              <w:t>/ТМ-заявке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8E69AA" w:rsidRPr="004B1972" w:rsidRDefault="00C048EB" w:rsidP="004B1972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  <w:r w:rsidR="00925154">
              <w:rPr>
                <w:sz w:val="24"/>
              </w:rPr>
              <w:t>,</w:t>
            </w:r>
            <w:r>
              <w:rPr>
                <w:sz w:val="24"/>
              </w:rPr>
              <w:t xml:space="preserve"> номер заявки ЖОЗ</w:t>
            </w:r>
            <w:r w:rsidR="00925154">
              <w:rPr>
                <w:sz w:val="24"/>
              </w:rPr>
              <w:t xml:space="preserve"> или </w:t>
            </w:r>
            <w:r w:rsidR="00925154" w:rsidRPr="00925154">
              <w:rPr>
                <w:sz w:val="24"/>
              </w:rPr>
              <w:t>идентификатор ТМ-заявки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AE226C" w:rsidRDefault="004B1972" w:rsidP="004B1972">
            <w:pPr>
              <w:pStyle w:val="aa"/>
              <w:rPr>
                <w:sz w:val="24"/>
              </w:rPr>
            </w:pPr>
            <w:r w:rsidRPr="00224B69">
              <w:rPr>
                <w:sz w:val="24"/>
              </w:rPr>
              <w:t>Итоговое состояние записи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8</w:t>
            </w:r>
            <w:r w:rsidRPr="00224B69">
              <w:rPr>
                <w:sz w:val="24"/>
              </w:rPr>
              <w:t>)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7D38" w:rsidRDefault="004B1972" w:rsidP="004B1972">
            <w:pPr>
              <w:pStyle w:val="aa"/>
              <w:rPr>
                <w:sz w:val="24"/>
              </w:rPr>
            </w:pPr>
            <w:r w:rsidRPr="000A7D38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</w:t>
            </w:r>
            <w:r w:rsidRPr="000A7D38">
              <w:rPr>
                <w:sz w:val="24"/>
              </w:rPr>
              <w:t>ventDateTime</w:t>
            </w:r>
          </w:p>
        </w:tc>
        <w:tc>
          <w:tcPr>
            <w:tcW w:w="1814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3B02D7">
              <w:rPr>
                <w:sz w:val="24"/>
              </w:rPr>
              <w:t>Дата изменения статуса записи на прием</w:t>
            </w:r>
            <w:r>
              <w:rPr>
                <w:sz w:val="24"/>
              </w:rPr>
              <w:t>.</w:t>
            </w:r>
          </w:p>
          <w:p w:rsidR="004B1972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lastRenderedPageBreak/>
              <w:t>Дата и время изменения статуса записи на прием должна быть больше или равна дате и времени осуществления записи на прием</w:t>
            </w:r>
            <w:r>
              <w:rPr>
                <w:sz w:val="24"/>
              </w:rPr>
              <w:t>.</w:t>
            </w:r>
          </w:p>
          <w:p w:rsidR="004B1972" w:rsidRPr="003B02D7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t>Дата и время изменения статуса записи на прием должна быть меньше или равна дате и времени отправки запроса</w:t>
            </w:r>
            <w:r>
              <w:rPr>
                <w:sz w:val="24"/>
              </w:rPr>
              <w:t>.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2D15" w:rsidRDefault="004B1972" w:rsidP="004B19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62900" w:rsidRPr="009538A8" w:rsidTr="004B1972">
        <w:tc>
          <w:tcPr>
            <w:tcW w:w="1129" w:type="dxa"/>
          </w:tcPr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  <w:lang w:val="en-US"/>
              </w:rPr>
              <w:t>registryArea</w:t>
            </w:r>
          </w:p>
        </w:tc>
        <w:tc>
          <w:tcPr>
            <w:tcW w:w="1814" w:type="dxa"/>
          </w:tcPr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Указывается только при переводе записи в статус 4 (Посещение состоялось)</w:t>
            </w:r>
          </w:p>
        </w:tc>
        <w:tc>
          <w:tcPr>
            <w:tcW w:w="1276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Признак жителя города или села («Признак жителя города или села», OID 1.2.643.5.1.13.13.11.1042)</w:t>
            </w:r>
          </w:p>
          <w:p w:rsidR="00C62900" w:rsidRPr="00C62900" w:rsidRDefault="00C62900" w:rsidP="00C62900">
            <w:pPr>
              <w:pStyle w:val="aa"/>
              <w:numPr>
                <w:ilvl w:val="0"/>
                <w:numId w:val="56"/>
              </w:numPr>
              <w:rPr>
                <w:sz w:val="24"/>
              </w:rPr>
            </w:pPr>
            <w:r w:rsidRPr="00C62900">
              <w:rPr>
                <w:sz w:val="24"/>
              </w:rPr>
              <w:t>1 - Город;</w:t>
            </w:r>
          </w:p>
          <w:p w:rsidR="00C62900" w:rsidRPr="00C62900" w:rsidRDefault="00C62900" w:rsidP="00C62900">
            <w:pPr>
              <w:pStyle w:val="aa"/>
              <w:numPr>
                <w:ilvl w:val="0"/>
                <w:numId w:val="56"/>
              </w:numPr>
              <w:rPr>
                <w:sz w:val="24"/>
              </w:rPr>
            </w:pPr>
            <w:r w:rsidRPr="00C62900">
              <w:rPr>
                <w:sz w:val="24"/>
              </w:rPr>
              <w:lastRenderedPageBreak/>
              <w:t>2 – Село.</w:t>
            </w:r>
          </w:p>
        </w:tc>
      </w:tr>
      <w:tr w:rsidR="00C62900" w:rsidRPr="009538A8" w:rsidTr="004B1972">
        <w:tc>
          <w:tcPr>
            <w:tcW w:w="1129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  <w:lang w:val="en-US"/>
              </w:rPr>
              <w:t>appointmentReason</w:t>
            </w:r>
          </w:p>
        </w:tc>
        <w:tc>
          <w:tcPr>
            <w:tcW w:w="1814" w:type="dxa"/>
          </w:tcPr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Указывается только при переводе записи в статус 4 (Посещение состоялось)</w:t>
            </w:r>
          </w:p>
        </w:tc>
        <w:tc>
          <w:tcPr>
            <w:tcW w:w="1276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62900" w:rsidRPr="00C62900" w:rsidRDefault="00C62900" w:rsidP="00C62900">
            <w:pPr>
              <w:pStyle w:val="aa"/>
              <w:rPr>
                <w:sz w:val="24"/>
                <w:lang w:val="en-US"/>
              </w:rPr>
            </w:pPr>
            <w:r w:rsidRPr="00C62900"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Причина приёма</w:t>
            </w:r>
          </w:p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1 – Заболевание;</w:t>
            </w:r>
          </w:p>
          <w:p w:rsidR="00C62900" w:rsidRPr="00C62900" w:rsidRDefault="00C62900" w:rsidP="00C62900">
            <w:pPr>
              <w:pStyle w:val="aa"/>
              <w:rPr>
                <w:sz w:val="24"/>
              </w:rPr>
            </w:pPr>
            <w:r w:rsidRPr="00C62900">
              <w:rPr>
                <w:sz w:val="24"/>
              </w:rPr>
              <w:t>2 - Профилактический прием.</w:t>
            </w:r>
          </w:p>
        </w:tc>
      </w:tr>
    </w:tbl>
    <w:p w:rsidR="003050CF" w:rsidRDefault="003050CF" w:rsidP="00AB1364">
      <w:pPr>
        <w:pStyle w:val="30"/>
        <w:numPr>
          <w:ilvl w:val="2"/>
          <w:numId w:val="6"/>
        </w:numPr>
      </w:pPr>
      <w:bookmarkStart w:id="197" w:name="_Toc83128993"/>
      <w:r>
        <w:t>Описание выходных данных</w:t>
      </w:r>
      <w:bookmarkEnd w:id="197"/>
    </w:p>
    <w:p w:rsidR="003050CF" w:rsidRDefault="003050CF" w:rsidP="003050C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на</w:t>
      </w:r>
      <w:r w:rsidR="00786A56" w:rsidRPr="00BF6CE6">
        <w:t xml:space="preserve"> </w:t>
      </w:r>
      <w:r w:rsidR="00BF6CE6" w:rsidRPr="00BF6CE6">
        <w:fldChar w:fldCharType="begin"/>
      </w:r>
      <w:r w:rsidR="00BF6CE6" w:rsidRPr="00BF6CE6">
        <w:instrText xml:space="preserve"> REF _Ref391910236 \h </w:instrText>
      </w:r>
      <w:r w:rsidR="00BF6CE6">
        <w:instrText xml:space="preserve"> \* MERGEFORMAT </w:instrText>
      </w:r>
      <w:r w:rsidR="00BF6CE6" w:rsidRPr="00BF6CE6">
        <w:fldChar w:fldCharType="separate"/>
      </w:r>
      <w:r w:rsidR="000C1E19">
        <w:t>Рисунке</w:t>
      </w:r>
      <w:r w:rsidR="000C1E19" w:rsidRPr="000C1E19">
        <w:t xml:space="preserve"> 55</w:t>
      </w:r>
      <w:r w:rsidR="00BF6CE6" w:rsidRPr="00BF6CE6">
        <w:fldChar w:fldCharType="end"/>
      </w:r>
      <w:r>
        <w:t>.</w:t>
      </w:r>
    </w:p>
    <w:p w:rsidR="003050CF" w:rsidRDefault="00AF14FE" w:rsidP="003050CF">
      <w:pPr>
        <w:pStyle w:val="a9"/>
        <w:ind w:firstLine="0"/>
      </w:pPr>
      <w:r>
        <w:pict>
          <v:shape id="_x0000_i1054" type="#_x0000_t75" style="width:468pt;height:132.75pt">
            <v:imagedata r:id="rId84" o:title="SendNotificationAboutAppointmentStatusResponse"/>
          </v:shape>
        </w:pict>
      </w:r>
    </w:p>
    <w:p w:rsidR="003050CF" w:rsidRPr="00980886" w:rsidRDefault="003050CF" w:rsidP="003050CF">
      <w:pPr>
        <w:pStyle w:val="a9"/>
        <w:jc w:val="center"/>
      </w:pPr>
      <w:bookmarkStart w:id="198" w:name="_Ref391910236"/>
      <w:r w:rsidRPr="002B12DC">
        <w:rPr>
          <w:b/>
          <w:sz w:val="24"/>
          <w:szCs w:val="24"/>
        </w:rPr>
        <w:t>Рисунок</w:t>
      </w:r>
      <w:r w:rsidRPr="00980886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980886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980886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980886">
        <w:rPr>
          <w:b/>
          <w:noProof/>
          <w:sz w:val="24"/>
          <w:szCs w:val="24"/>
        </w:rPr>
        <w:t>55</w:t>
      </w:r>
      <w:r w:rsidRPr="002B12DC">
        <w:rPr>
          <w:b/>
          <w:sz w:val="24"/>
          <w:szCs w:val="24"/>
        </w:rPr>
        <w:fldChar w:fldCharType="end"/>
      </w:r>
      <w:bookmarkEnd w:id="198"/>
      <w:r w:rsidRPr="00980886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98088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98088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980886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t>В</w:t>
      </w:r>
      <w:r w:rsidR="00BF6CE6">
        <w:t xml:space="preserve"> </w:t>
      </w:r>
      <w:r w:rsidR="00BF6CE6">
        <w:fldChar w:fldCharType="begin"/>
      </w:r>
      <w:r w:rsidR="00BF6CE6">
        <w:instrText xml:space="preserve"> REF _Ref391910271 \h  \* MERGEFORMAT </w:instrText>
      </w:r>
      <w:r w:rsidR="00BF6CE6">
        <w:fldChar w:fldCharType="separate"/>
      </w:r>
      <w:r w:rsidR="00394C98">
        <w:t>Таблице</w:t>
      </w:r>
      <w:r w:rsidR="00394C98" w:rsidRPr="00394C98">
        <w:t xml:space="preserve"> 36</w:t>
      </w:r>
      <w:r w:rsidR="00BF6CE6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636EB" w:rsidRDefault="003050CF" w:rsidP="003050CF">
      <w:pPr>
        <w:pStyle w:val="aff"/>
        <w:ind w:left="0"/>
        <w:jc w:val="left"/>
        <w:rPr>
          <w:sz w:val="24"/>
        </w:rPr>
      </w:pPr>
      <w:bookmarkStart w:id="199" w:name="_Ref39191027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94C98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99"/>
      <w:r w:rsidRPr="00F636EB">
        <w:rPr>
          <w:sz w:val="24"/>
        </w:rPr>
        <w:t xml:space="preserve"> - Описание выходных данных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Pr="00BF1DDE" w:rsidRDefault="00F349D5" w:rsidP="00224B69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783295" w:rsidRDefault="00783295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783295" w:rsidRPr="008A5E0B" w:rsidRDefault="00783295" w:rsidP="00AB1364">
      <w:pPr>
        <w:pStyle w:val="2"/>
        <w:numPr>
          <w:ilvl w:val="1"/>
          <w:numId w:val="6"/>
        </w:numPr>
      </w:pPr>
      <w:bookmarkStart w:id="200" w:name="_Ref525837055"/>
      <w:bookmarkStart w:id="201" w:name="_Toc83128994"/>
      <w:r w:rsidRPr="00783295">
        <w:t>Получение врачебных участков по пациенту (GetPatientsAreas)</w:t>
      </w:r>
      <w:bookmarkEnd w:id="200"/>
      <w:bookmarkEnd w:id="201"/>
    </w:p>
    <w:p w:rsidR="00783295" w:rsidRPr="00783295" w:rsidRDefault="00783295" w:rsidP="00783295">
      <w:pPr>
        <w:pStyle w:val="a9"/>
      </w:pPr>
      <w:r w:rsidRPr="00783295">
        <w:t>Метод «Получение врачебных участков по пациенту (GetPatientsAreas)» используется для получения от целевого ЛПУ перечня врачебных участков, к которым относится пациент.</w:t>
      </w:r>
    </w:p>
    <w:p w:rsidR="00783295" w:rsidRPr="00783295" w:rsidRDefault="00783295" w:rsidP="00783295">
      <w:pPr>
        <w:pStyle w:val="a9"/>
      </w:pPr>
      <w:r w:rsidRPr="00783295">
        <w:t>Выходной параметр «AreaType» является перечислением (возможные значения параметра указаны в</w:t>
      </w:r>
      <w:r w:rsidR="00C678B4">
        <w:t xml:space="preserve"> </w:t>
      </w:r>
      <w:r w:rsidR="00C678B4" w:rsidRPr="00C678B4">
        <w:fldChar w:fldCharType="begin"/>
      </w:r>
      <w:r w:rsidR="00C678B4">
        <w:instrText xml:space="preserve"> REF _Ref437966511 \h  \* MERGEFORMAT </w:instrText>
      </w:r>
      <w:r w:rsidR="00C678B4" w:rsidRPr="00C678B4">
        <w:fldChar w:fldCharType="separate"/>
      </w:r>
      <w:r w:rsidR="00B3136F" w:rsidRPr="00B3136F">
        <w:t>Таблица 42</w:t>
      </w:r>
      <w:r w:rsidR="00C678B4" w:rsidRPr="00C678B4">
        <w:fldChar w:fldCharType="end"/>
      </w:r>
      <w:r w:rsidRPr="00783295">
        <w:t>).</w:t>
      </w:r>
    </w:p>
    <w:p w:rsidR="00783295" w:rsidRPr="00783295" w:rsidRDefault="00783295" w:rsidP="00783295">
      <w:pPr>
        <w:pStyle w:val="a9"/>
      </w:pPr>
      <w:r w:rsidRPr="00783295">
        <w:t>Правила формирования ответа метода «Получение врачебных участков по пациенту (GetPatientsAreas)» при отсутствии данных в МИС о прикреплении пациента к врачебным участкам:</w:t>
      </w:r>
    </w:p>
    <w:p w:rsidR="00783295" w:rsidRPr="00783295" w:rsidRDefault="00783295" w:rsidP="003369CE">
      <w:pPr>
        <w:pStyle w:val="a9"/>
        <w:numPr>
          <w:ilvl w:val="0"/>
          <w:numId w:val="19"/>
        </w:numPr>
      </w:pPr>
      <w:r w:rsidRPr="00783295">
        <w:t>В случае, если МИС целевой ЛПУ производит учёт прикрепления к участкам и по запрашиваемому пациенту отсутствуют данные по участкам, МИС необходимо возвращать в ответе ошибку "Отсутствует информация о врачебных участках по пациенту" (код 41);</w:t>
      </w:r>
    </w:p>
    <w:p w:rsidR="00783295" w:rsidRDefault="00783295" w:rsidP="003369CE">
      <w:pPr>
        <w:pStyle w:val="a9"/>
        <w:numPr>
          <w:ilvl w:val="0"/>
          <w:numId w:val="19"/>
        </w:numPr>
      </w:pPr>
      <w:r w:rsidRPr="00783295">
        <w:lastRenderedPageBreak/>
        <w:t>В случае, если МИС целевой ЛПУ не производит учёт прикрепления к участкам, МИС необходимо возвращать в ответе пустой список PatientsArea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B77B4">
        <w:fldChar w:fldCharType="begin"/>
      </w:r>
      <w:r w:rsidR="00EB77B4">
        <w:instrText xml:space="preserve"> REF _Ref12884222 \h  \* MERGEFORMAT </w:instrText>
      </w:r>
      <w:r w:rsidR="00EB77B4">
        <w:fldChar w:fldCharType="separate"/>
      </w:r>
      <w:r w:rsidR="00EB77B4">
        <w:t>Рисунке</w:t>
      </w:r>
      <w:r w:rsidR="00EB77B4" w:rsidRPr="00EB77B4">
        <w:t xml:space="preserve"> 56</w:t>
      </w:r>
      <w:r w:rsidR="00EB77B4">
        <w:fldChar w:fldCharType="end"/>
      </w:r>
      <w:r w:rsidR="00EB77B4">
        <w:t xml:space="preserve"> </w:t>
      </w:r>
      <w:r w:rsidRPr="000C6DEF">
        <w:t>представлена схема информационного взаимодействия в рамках метода «</w:t>
      </w:r>
      <w:r w:rsidR="00EB77B4">
        <w:fldChar w:fldCharType="begin"/>
      </w:r>
      <w:r w:rsidR="00EB77B4">
        <w:instrText xml:space="preserve"> REF _Ref525837055 \h </w:instrText>
      </w:r>
      <w:r w:rsidR="00EB77B4">
        <w:fldChar w:fldCharType="separate"/>
      </w:r>
      <w:r w:rsidR="00EB77B4" w:rsidRPr="00783295">
        <w:t>Получение врачебных участков по пациенту (GetPatientsAreas)</w:t>
      </w:r>
      <w:r w:rsidR="00EB77B4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55" type="#_x0000_t75" style="width:468pt;height:255.75pt" o:ole="">
            <v:imagedata r:id="rId85" o:title=""/>
          </v:shape>
          <o:OLEObject Type="Embed" ProgID="Visio.Drawing.15" ShapeID="_x0000_i1055" DrawAspect="Content" ObjectID="_1693741760" r:id="rId86"/>
        </w:object>
      </w:r>
    </w:p>
    <w:p w:rsidR="00A50D5D" w:rsidRPr="000C6DEF" w:rsidRDefault="00A50D5D" w:rsidP="00A50D5D">
      <w:pPr>
        <w:jc w:val="center"/>
      </w:pPr>
      <w:bookmarkStart w:id="202" w:name="_Ref1288422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>
        <w:rPr>
          <w:b/>
          <w:noProof/>
          <w:sz w:val="24"/>
          <w:szCs w:val="24"/>
        </w:rPr>
        <w:t>56</w:t>
      </w:r>
      <w:r w:rsidRPr="002B12DC">
        <w:rPr>
          <w:b/>
          <w:sz w:val="24"/>
          <w:szCs w:val="24"/>
        </w:rPr>
        <w:fldChar w:fldCharType="end"/>
      </w:r>
      <w:bookmarkEnd w:id="20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B77B4" w:rsidRPr="00EB77B4">
        <w:rPr>
          <w:b/>
          <w:sz w:val="24"/>
          <w:szCs w:val="24"/>
        </w:rPr>
        <w:fldChar w:fldCharType="begin"/>
      </w:r>
      <w:r w:rsidR="00EB77B4" w:rsidRPr="00EB77B4">
        <w:rPr>
          <w:b/>
          <w:sz w:val="24"/>
          <w:szCs w:val="24"/>
        </w:rPr>
        <w:instrText xml:space="preserve"> REF _Ref525837055 \h </w:instrText>
      </w:r>
      <w:r w:rsidR="00EB77B4">
        <w:rPr>
          <w:b/>
          <w:sz w:val="24"/>
          <w:szCs w:val="24"/>
        </w:rPr>
        <w:instrText xml:space="preserve"> \* MERGEFORMAT </w:instrText>
      </w:r>
      <w:r w:rsidR="00EB77B4" w:rsidRPr="00EB77B4">
        <w:rPr>
          <w:b/>
          <w:sz w:val="24"/>
          <w:szCs w:val="24"/>
        </w:rPr>
      </w:r>
      <w:r w:rsidR="00EB77B4" w:rsidRPr="00EB77B4">
        <w:rPr>
          <w:b/>
          <w:sz w:val="24"/>
          <w:szCs w:val="24"/>
        </w:rPr>
        <w:fldChar w:fldCharType="separate"/>
      </w:r>
      <w:r w:rsidR="00EB77B4" w:rsidRPr="00EB77B4">
        <w:rPr>
          <w:b/>
          <w:sz w:val="24"/>
          <w:szCs w:val="24"/>
        </w:rPr>
        <w:t>Получение врачебных участков по пациенту (GetPatientsAreas)</w:t>
      </w:r>
      <w:r w:rsidR="00EB77B4" w:rsidRPr="00EB77B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lastRenderedPageBreak/>
        <w:t>Целевое ЛПУ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EB77B4" w:rsidRPr="00B643D4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A50D5D" w:rsidRDefault="00A50D5D" w:rsidP="00A50D5D">
      <w:pPr>
        <w:pStyle w:val="a9"/>
      </w:pPr>
    </w:p>
    <w:p w:rsidR="00783295" w:rsidRDefault="00783295" w:rsidP="00AB1364">
      <w:pPr>
        <w:pStyle w:val="30"/>
        <w:numPr>
          <w:ilvl w:val="2"/>
          <w:numId w:val="6"/>
        </w:numPr>
      </w:pPr>
      <w:bookmarkStart w:id="203" w:name="_Toc83128995"/>
      <w:r>
        <w:t>Описание параметров</w:t>
      </w:r>
      <w:bookmarkEnd w:id="203"/>
    </w:p>
    <w:p w:rsidR="00783295" w:rsidRPr="007E5235" w:rsidRDefault="00783295" w:rsidP="00783295">
      <w:pPr>
        <w:pStyle w:val="a9"/>
      </w:pPr>
      <w:r w:rsidRPr="007F6095">
        <w:t xml:space="preserve">Структура запроса </w:t>
      </w:r>
      <w:r w:rsidR="002252BB" w:rsidRPr="00B51BA5">
        <w:t>GetPatientsAreas</w:t>
      </w:r>
      <w:r w:rsidRPr="007F6095">
        <w:t xml:space="preserve"> представлена </w:t>
      </w:r>
      <w:r>
        <w:t>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352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7</w:t>
      </w:r>
      <w:r w:rsidR="00B51BA5">
        <w:fldChar w:fldCharType="end"/>
      </w:r>
      <w:r>
        <w:t>.</w:t>
      </w:r>
      <w:r w:rsidRPr="007E5235">
        <w:t xml:space="preserve"> </w:t>
      </w:r>
    </w:p>
    <w:p w:rsidR="00783295" w:rsidRDefault="00EA7A7B" w:rsidP="0078329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3A091EEA" wp14:editId="0AF3C490">
            <wp:extent cx="2933333" cy="2342857"/>
            <wp:effectExtent l="0" t="0" r="635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1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4" w:name="_Ref43796635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7</w:t>
      </w:r>
      <w:r w:rsidRPr="002B12DC">
        <w:rPr>
          <w:b/>
          <w:sz w:val="24"/>
          <w:szCs w:val="24"/>
        </w:rPr>
        <w:fldChar w:fldCharType="end"/>
      </w:r>
      <w:bookmarkEnd w:id="20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2252BB" w:rsidRPr="002252BB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t xml:space="preserve">В </w:t>
      </w:r>
      <w:r w:rsidR="00B51BA5">
        <w:fldChar w:fldCharType="begin"/>
      </w:r>
      <w:r w:rsidR="00B51BA5">
        <w:instrText xml:space="preserve"> REF _Ref43796649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7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параметров запроса метода </w:t>
      </w:r>
      <w:r w:rsidR="002252BB" w:rsidRPr="00B51BA5">
        <w:t>GetPatientsAreas</w:t>
      </w:r>
      <w:r w:rsidRPr="002F3F1B">
        <w:t>.</w:t>
      </w:r>
    </w:p>
    <w:p w:rsidR="00783295" w:rsidRPr="00FE1444" w:rsidRDefault="00783295" w:rsidP="00783295">
      <w:pPr>
        <w:pStyle w:val="aff"/>
        <w:ind w:left="0"/>
        <w:jc w:val="left"/>
        <w:rPr>
          <w:sz w:val="24"/>
        </w:rPr>
      </w:pPr>
      <w:bookmarkStart w:id="205" w:name="_Ref437966491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B77B4">
        <w:rPr>
          <w:noProof/>
          <w:sz w:val="24"/>
        </w:rPr>
        <w:t>37</w:t>
      </w:r>
      <w:r w:rsidRPr="00DD093C">
        <w:rPr>
          <w:sz w:val="24"/>
        </w:rPr>
        <w:fldChar w:fldCharType="end"/>
      </w:r>
      <w:bookmarkEnd w:id="205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2252BB" w:rsidRPr="00934CB0">
        <w:rPr>
          <w:sz w:val="24"/>
        </w:rPr>
        <w:t>GetPatientsArea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783295" w:rsidRPr="009538A8" w:rsidTr="000B4AC6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83295" w:rsidRPr="00C43182" w:rsidRDefault="007D796A" w:rsidP="000B4AC6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783295" w:rsidRPr="00C9379F" w:rsidRDefault="007D796A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783295" w:rsidRPr="009538A8" w:rsidTr="000B4AC6">
        <w:tc>
          <w:tcPr>
            <w:tcW w:w="3227" w:type="dxa"/>
            <w:gridSpan w:val="2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9538A8" w:rsidRDefault="00783295" w:rsidP="000B4AC6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783295" w:rsidRDefault="00783295" w:rsidP="00AB1364">
      <w:pPr>
        <w:pStyle w:val="30"/>
        <w:numPr>
          <w:ilvl w:val="2"/>
          <w:numId w:val="6"/>
        </w:numPr>
      </w:pPr>
      <w:bookmarkStart w:id="206" w:name="_Toc83128996"/>
      <w:r>
        <w:t>Описание выходных данных</w:t>
      </w:r>
      <w:bookmarkEnd w:id="206"/>
    </w:p>
    <w:p w:rsidR="00783295" w:rsidRDefault="00783295" w:rsidP="0078329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51BA5" w:rsidRPr="00B51BA5">
        <w:t>GetPatientsAreas</w:t>
      </w:r>
      <w:r w:rsidRPr="007F6095">
        <w:t xml:space="preserve"> представлена 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419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8</w:t>
      </w:r>
      <w:r w:rsidR="00B51BA5">
        <w:fldChar w:fldCharType="end"/>
      </w:r>
      <w:r>
        <w:t>.</w:t>
      </w:r>
    </w:p>
    <w:p w:rsidR="00783295" w:rsidRDefault="00EA7A7B" w:rsidP="00783295">
      <w:pPr>
        <w:pStyle w:val="a9"/>
        <w:ind w:firstLine="0"/>
      </w:pPr>
      <w:r>
        <w:rPr>
          <w:noProof/>
        </w:rPr>
        <w:drawing>
          <wp:inline distT="0" distB="0" distL="0" distR="0" wp14:anchorId="44C87BB7" wp14:editId="5A3EE62F">
            <wp:extent cx="5940425" cy="166179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2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7" w:name="_Ref43796641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8</w:t>
      </w:r>
      <w:r w:rsidRPr="002B12DC">
        <w:rPr>
          <w:b/>
          <w:sz w:val="24"/>
          <w:szCs w:val="24"/>
        </w:rPr>
        <w:fldChar w:fldCharType="end"/>
      </w:r>
      <w:bookmarkEnd w:id="20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51BA5" w:rsidRPr="00B51BA5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t>В</w:t>
      </w:r>
      <w:r>
        <w:t xml:space="preserve"> </w:t>
      </w:r>
      <w:r w:rsidR="00B51BA5">
        <w:fldChar w:fldCharType="begin"/>
      </w:r>
      <w:r w:rsidR="00B51BA5">
        <w:instrText xml:space="preserve"> REF _Ref43796651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8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B51BA5" w:rsidRPr="00B51BA5">
        <w:t>GetPatientsAreas</w:t>
      </w:r>
      <w:r w:rsidRPr="002F3F1B">
        <w:t>.</w:t>
      </w:r>
    </w:p>
    <w:p w:rsidR="00783295" w:rsidRPr="00F636EB" w:rsidRDefault="00783295" w:rsidP="00783295">
      <w:pPr>
        <w:pStyle w:val="aff"/>
        <w:ind w:left="0"/>
        <w:jc w:val="left"/>
        <w:rPr>
          <w:sz w:val="24"/>
        </w:rPr>
      </w:pPr>
      <w:bookmarkStart w:id="208" w:name="_Ref43796651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B77B4">
        <w:rPr>
          <w:noProof/>
          <w:sz w:val="24"/>
        </w:rPr>
        <w:t>38</w:t>
      </w:r>
      <w:r w:rsidRPr="00F636EB">
        <w:rPr>
          <w:sz w:val="24"/>
        </w:rPr>
        <w:fldChar w:fldCharType="end"/>
      </w:r>
      <w:bookmarkEnd w:id="208"/>
      <w:r w:rsidRPr="00F636EB">
        <w:rPr>
          <w:sz w:val="24"/>
        </w:rPr>
        <w:t xml:space="preserve"> - Описание выходных данных метода </w:t>
      </w:r>
      <w:r w:rsidR="00B51BA5" w:rsidRPr="00B51BA5">
        <w:rPr>
          <w:sz w:val="24"/>
        </w:rPr>
        <w:t>GetPatientsArea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2126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0B4AC6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</w:t>
            </w: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t>/GetPatientsAreasResult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lastRenderedPageBreak/>
              <w:t>/GetPatientsAreasResult/PatientsAreaList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информация о врачебных участках, к которым относится пациент в рамках ЛПУ, указанного в запросе метод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2252BB" w:rsidRDefault="00F349D5" w:rsidP="00F349D5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/PatientsAreaList/PatientsArea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врачебном участке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Наименование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одно значение из следующих возможных: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ельд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Терапевт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t>ВрачОбщейПрактики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Комплексны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lastRenderedPageBreak/>
              <w:t>Аку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риписно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едиатр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тизиатрический</w:t>
            </w:r>
          </w:p>
        </w:tc>
      </w:tr>
    </w:tbl>
    <w:p w:rsidR="008A3B7B" w:rsidRPr="008A5E0B" w:rsidRDefault="008A3B7B" w:rsidP="00AB1364">
      <w:pPr>
        <w:pStyle w:val="2"/>
        <w:numPr>
          <w:ilvl w:val="1"/>
          <w:numId w:val="6"/>
        </w:numPr>
      </w:pPr>
      <w:bookmarkStart w:id="209" w:name="_Ref525837064"/>
      <w:bookmarkStart w:id="210" w:name="_Toc83128997"/>
      <w:r>
        <w:lastRenderedPageBreak/>
        <w:t>Валидация кода направления 2</w:t>
      </w:r>
      <w:r w:rsidRPr="00783295">
        <w:t xml:space="preserve"> (</w:t>
      </w:r>
      <w:r w:rsidRPr="008A3B7B">
        <w:t>InspectDoctorsReferral2</w:t>
      </w:r>
      <w:r w:rsidRPr="00783295">
        <w:t>)</w:t>
      </w:r>
      <w:bookmarkEnd w:id="209"/>
      <w:bookmarkEnd w:id="210"/>
    </w:p>
    <w:p w:rsidR="000C6DEF" w:rsidRDefault="000C6DEF" w:rsidP="000C6DEF">
      <w:pPr>
        <w:pStyle w:val="a9"/>
      </w:pPr>
      <w:r w:rsidRPr="000C6DEF">
        <w:t>Метод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 используется для получения от целевого ЛПУ массива специальностей, врачей и свободных талонов для записи по направлению</w:t>
      </w:r>
      <w:r w:rsidR="00FF5ADA">
        <w:t xml:space="preserve"> или ТМ-заявке </w:t>
      </w:r>
      <w:r w:rsidR="00533F8A">
        <w:rPr>
          <w:rStyle w:val="afffff4"/>
        </w:rPr>
        <w:footnoteReference w:id="5"/>
      </w:r>
      <w:r w:rsidR="00FF5ADA">
        <w:t>(заявке в сервисе Телемедицина)</w:t>
      </w:r>
      <w:r w:rsidRPr="000C6DEF">
        <w:t>.</w:t>
      </w:r>
    </w:p>
    <w:p w:rsidR="00A4223B" w:rsidRPr="000C6DEF" w:rsidRDefault="00A4223B" w:rsidP="000C6DEF">
      <w:pPr>
        <w:pStyle w:val="a9"/>
      </w:pPr>
      <w:r w:rsidRPr="00A4223B">
        <w:t>МИС может запросить</w:t>
      </w:r>
      <w:r w:rsidR="00110682">
        <w:t xml:space="preserve"> </w:t>
      </w:r>
      <w:r w:rsidRPr="00A4223B">
        <w:t xml:space="preserve">тело </w:t>
      </w:r>
      <w:r>
        <w:t>ТМ</w:t>
      </w:r>
      <w:r w:rsidRPr="00A4223B">
        <w:t>-заявки</w:t>
      </w:r>
      <w:r>
        <w:t>,</w:t>
      </w:r>
      <w:r w:rsidRPr="00A4223B">
        <w:t xml:space="preserve"> используя методы сервиса Телемедицина </w:t>
      </w:r>
      <w:r>
        <w:t>(</w:t>
      </w:r>
      <w:r w:rsidRPr="00A4223B">
        <w:t>методы сервиса Телемедицина описаны в соответствующем регламенте подсистемы Телемедицина</w:t>
      </w:r>
      <w:r>
        <w:t>).</w:t>
      </w:r>
    </w:p>
    <w:p w:rsidR="000C6DEF" w:rsidRPr="001B0C41" w:rsidRDefault="000C6DEF" w:rsidP="001B0C41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466992713 \h  \* MERGEFORMAT </w:instrText>
      </w:r>
      <w:r>
        <w:fldChar w:fldCharType="separate"/>
      </w:r>
      <w:r w:rsidR="001B0C41">
        <w:t>Рисунке</w:t>
      </w:r>
      <w:r w:rsidR="001B0C41" w:rsidRPr="001B0C41">
        <w:t xml:space="preserve"> 59</w:t>
      </w:r>
      <w:r>
        <w:fldChar w:fldCharType="end"/>
      </w:r>
      <w:r w:rsidRPr="000C6DEF">
        <w:t xml:space="preserve"> представлена схема информационного взаимодействия в рамках метода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.</w:t>
      </w:r>
    </w:p>
    <w:p w:rsidR="000C6DEF" w:rsidRPr="002E6C0F" w:rsidRDefault="00D130FA" w:rsidP="000C6DEF">
      <w:pPr>
        <w:tabs>
          <w:tab w:val="left" w:pos="6420"/>
        </w:tabs>
        <w:rPr>
          <w:sz w:val="24"/>
          <w:szCs w:val="24"/>
        </w:rPr>
      </w:pPr>
      <w:r>
        <w:object w:dxaOrig="11326" w:dyaOrig="9646">
          <v:shape id="_x0000_i1056" type="#_x0000_t75" style="width:467.25pt;height:398.25pt" o:ole="">
            <v:imagedata r:id="rId89" o:title=""/>
          </v:shape>
          <o:OLEObject Type="Embed" ProgID="Visio.Drawing.15" ShapeID="_x0000_i1056" DrawAspect="Content" ObjectID="_1693741761" r:id="rId90"/>
        </w:object>
      </w:r>
      <w:r w:rsidR="000C6DEF">
        <w:rPr>
          <w:sz w:val="24"/>
          <w:szCs w:val="24"/>
        </w:rPr>
        <w:tab/>
      </w:r>
    </w:p>
    <w:p w:rsidR="000C6DEF" w:rsidRPr="000C6DEF" w:rsidRDefault="000C6DEF" w:rsidP="00EF7FE3">
      <w:pPr>
        <w:jc w:val="center"/>
      </w:pPr>
      <w:bookmarkStart w:id="211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59</w:t>
      </w:r>
      <w:r w:rsidRPr="002B12DC">
        <w:rPr>
          <w:b/>
          <w:sz w:val="24"/>
          <w:szCs w:val="24"/>
        </w:rPr>
        <w:fldChar w:fldCharType="end"/>
      </w:r>
      <w:bookmarkEnd w:id="21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Валидация кода н</w:t>
      </w:r>
      <w:r w:rsidR="00C45609">
        <w:rPr>
          <w:b/>
          <w:sz w:val="24"/>
          <w:szCs w:val="24"/>
        </w:rPr>
        <w:t>аправления 2 (InspectDoctorsRef</w:t>
      </w:r>
      <w:r w:rsidRPr="000C6DEF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0C6DEF">
        <w:rPr>
          <w:b/>
          <w:sz w:val="24"/>
          <w:szCs w:val="24"/>
        </w:rPr>
        <w:t>al2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Клиент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 w:rsidRPr="001B0C41">
        <w:t>r</w:t>
      </w:r>
      <w:r w:rsidRPr="00993643">
        <w:t xml:space="preserve">al2)» в СЗнП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отправляет запрос метода в сервис УО</w:t>
      </w:r>
      <w:r w:rsidR="005337EE">
        <w:t>/ТМ</w:t>
      </w:r>
      <w:r w:rsidRPr="00993643">
        <w:t xml:space="preserve"> для получения данных о направлении</w:t>
      </w:r>
      <w:r w:rsidR="005337EE">
        <w:t>/ТМ-заявке</w:t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УО</w:t>
      </w:r>
      <w:r w:rsidR="005337EE">
        <w:t>/ТМ</w:t>
      </w:r>
      <w:r w:rsidRPr="00993643">
        <w:t xml:space="preserve"> передает ответ метода в СЗнП с данными о направлении</w:t>
      </w:r>
      <w:r w:rsidR="005337EE">
        <w:t>/ТМ-заявке</w:t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lastRenderedPageBreak/>
        <w:t>В случае, если направление имеет статус 1, 2, 3, 4, 5 или 6 (по данным из шага 3)</w:t>
      </w:r>
      <w:r w:rsidR="005337EE">
        <w:t xml:space="preserve"> или ТМ-заявка активна</w:t>
      </w:r>
      <w:r w:rsidRPr="00993643">
        <w:t>,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>al2)» в целевое ЛПУ, определенное на шаге 3, с указанием данных о направлении, полученных в УО</w:t>
      </w:r>
      <w:r w:rsidR="005337EE">
        <w:t xml:space="preserve"> (в случае, если запись производится по направлению). Если запись производится по ТМ-заявке, в рамках </w:t>
      </w:r>
      <w:r w:rsidR="005337EE" w:rsidRPr="00993643">
        <w:t>запрос</w:t>
      </w:r>
      <w:r w:rsidR="005337EE">
        <w:t>а</w:t>
      </w:r>
      <w:r w:rsidR="005337EE" w:rsidRPr="00993643">
        <w:t xml:space="preserve"> метода «Валидация кода н</w:t>
      </w:r>
      <w:r w:rsidR="005337EE">
        <w:t>аправления 2 (InspectDoctorsRef</w:t>
      </w:r>
      <w:r w:rsidR="005337EE" w:rsidRPr="00993643">
        <w:t>er</w:t>
      </w:r>
      <w:r w:rsidR="005337EE">
        <w:rPr>
          <w:lang w:val="en-US"/>
        </w:rPr>
        <w:t>r</w:t>
      </w:r>
      <w:r w:rsidR="005337EE" w:rsidRPr="00993643">
        <w:t xml:space="preserve">al2)» </w:t>
      </w:r>
      <w:r w:rsidR="005337EE">
        <w:t xml:space="preserve">данные о ТМ-заявке </w:t>
      </w:r>
      <w:r w:rsidR="005337EE" w:rsidRPr="00993643">
        <w:t>в целевое ЛПУ</w:t>
      </w:r>
      <w:r w:rsidR="005337EE">
        <w:t xml:space="preserve"> не передаются</w:t>
      </w:r>
      <w:r w:rsidRPr="00993643">
        <w:t xml:space="preserve">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 xml:space="preserve">Целевое ЛПУ передает ответ метода «Валидация кода </w:t>
      </w:r>
      <w:r w:rsidR="00C45609">
        <w:t>направления 2 (InspectDoctorsRe</w:t>
      </w:r>
      <w:r w:rsidRPr="00993643">
        <w:t>fe</w:t>
      </w:r>
      <w:r w:rsidR="00C45609">
        <w:rPr>
          <w:lang w:val="en-US"/>
        </w:rPr>
        <w:t>r</w:t>
      </w:r>
      <w:r w:rsidRPr="00993643">
        <w:t xml:space="preserve">ral2)» в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передает ответ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2)» клиенту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12" w:name="_Toc83128998"/>
      <w:r>
        <w:t>Описание параметров</w:t>
      </w:r>
      <w:bookmarkEnd w:id="212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7F6095">
        <w:t xml:space="preserve"> представлена </w:t>
      </w:r>
      <w:r>
        <w:t>на</w:t>
      </w:r>
      <w:r w:rsidRPr="008A3B7B">
        <w:t xml:space="preserve"> </w:t>
      </w:r>
      <w:r w:rsidRPr="008A3B7B">
        <w:fldChar w:fldCharType="begin"/>
      </w:r>
      <w:r w:rsidRPr="008A3B7B">
        <w:instrText xml:space="preserve"> REF _Ref464832255 \h </w:instrText>
      </w:r>
      <w:r>
        <w:instrText xml:space="preserve"> \* MERGEFORMAT </w:instrText>
      </w:r>
      <w:r w:rsidRPr="008A3B7B">
        <w:fldChar w:fldCharType="separate"/>
      </w:r>
      <w:r w:rsidR="001B0C41">
        <w:t>Рисунке</w:t>
      </w:r>
      <w:r w:rsidR="001B0C41" w:rsidRPr="001B0C41">
        <w:t xml:space="preserve"> 60</w:t>
      </w:r>
      <w:r w:rsidRPr="008A3B7B">
        <w:fldChar w:fldCharType="end"/>
      </w:r>
      <w:r>
        <w:t>.</w:t>
      </w:r>
      <w:r w:rsidRPr="007E5235">
        <w:t xml:space="preserve"> </w:t>
      </w:r>
    </w:p>
    <w:p w:rsidR="008A3B7B" w:rsidRDefault="00AF14FE" w:rsidP="008A3B7B">
      <w:pPr>
        <w:pStyle w:val="a9"/>
        <w:ind w:firstLine="0"/>
        <w:jc w:val="center"/>
      </w:pPr>
      <w:r>
        <w:rPr>
          <w:noProof/>
        </w:rPr>
        <w:pict>
          <v:shape id="_x0000_i1057" type="#_x0000_t75" style="width:303pt;height:252pt">
            <v:imagedata r:id="rId91" o:title="InspectDoctorsReferral2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3" w:name="_Ref464832255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0</w:t>
      </w:r>
      <w:r w:rsidRPr="002B12DC">
        <w:rPr>
          <w:b/>
          <w:sz w:val="24"/>
          <w:szCs w:val="24"/>
        </w:rPr>
        <w:fldChar w:fldCharType="end"/>
      </w:r>
      <w:bookmarkEnd w:id="213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8A3B7B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1B0C41">
        <w:t>Таблице</w:t>
      </w:r>
      <w:r w:rsidR="001B0C41" w:rsidRPr="001B0C41">
        <w:t xml:space="preserve"> 3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14" w:name="_Ref46483231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39</w:t>
      </w:r>
      <w:r w:rsidRPr="00DD093C">
        <w:rPr>
          <w:sz w:val="24"/>
        </w:rPr>
        <w:fldChar w:fldCharType="end"/>
      </w:r>
      <w:bookmarkEnd w:id="214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8A3B7B">
        <w:rPr>
          <w:sz w:val="24"/>
        </w:rPr>
        <w:t>InspectDoctorsReferral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CB6BFF" w:rsidRPr="009538A8" w:rsidTr="00B51003">
        <w:tc>
          <w:tcPr>
            <w:tcW w:w="152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D04493" w:rsidRDefault="00CB6BFF" w:rsidP="00CB6BF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L</w:t>
            </w:r>
            <w:r>
              <w:rPr>
                <w:sz w:val="24"/>
                <w:lang w:val="en-US"/>
              </w:rPr>
              <w:t>pu</w:t>
            </w:r>
          </w:p>
        </w:tc>
        <w:tc>
          <w:tcPr>
            <w:tcW w:w="1417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doctorsReferal</w:t>
            </w:r>
          </w:p>
        </w:tc>
        <w:tc>
          <w:tcPr>
            <w:tcW w:w="1417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EC5F77" w:rsidRDefault="005D7994" w:rsidP="00CB6BF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B6BFF" w:rsidRPr="00EC5F77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Default="00C048EB" w:rsidP="00C048EB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  <w:r w:rsidR="005337EE">
              <w:rPr>
                <w:sz w:val="24"/>
              </w:rPr>
              <w:t>.</w:t>
            </w:r>
          </w:p>
          <w:p w:rsidR="005337EE" w:rsidRPr="00EC5F77" w:rsidRDefault="005337EE" w:rsidP="00C048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запросе метода должно передаваться либо заполненное значение параметра </w:t>
            </w:r>
            <w:r w:rsidRPr="00EC5F77">
              <w:rPr>
                <w:sz w:val="24"/>
              </w:rPr>
              <w:t>doctorsReferal</w:t>
            </w:r>
            <w:r>
              <w:rPr>
                <w:sz w:val="24"/>
              </w:rPr>
              <w:t xml:space="preserve">, либо заполненное значение параметра </w:t>
            </w:r>
            <w:r w:rsidRPr="005D7994">
              <w:rPr>
                <w:sz w:val="24"/>
              </w:rPr>
              <w:t>idTMRequest</w:t>
            </w:r>
            <w:r>
              <w:rPr>
                <w:sz w:val="24"/>
              </w:rPr>
              <w:t xml:space="preserve">. </w:t>
            </w:r>
            <w:r>
              <w:rPr>
                <w:sz w:val="24"/>
              </w:rPr>
              <w:lastRenderedPageBreak/>
              <w:t xml:space="preserve">Одновременная передача заполненных параметров </w:t>
            </w:r>
            <w:r w:rsidRPr="00EC5F77">
              <w:rPr>
                <w:sz w:val="24"/>
              </w:rPr>
              <w:t>doctorsReferal</w:t>
            </w:r>
            <w:r>
              <w:rPr>
                <w:sz w:val="24"/>
              </w:rPr>
              <w:t xml:space="preserve"> и </w:t>
            </w:r>
            <w:r w:rsidRPr="005D7994">
              <w:rPr>
                <w:sz w:val="24"/>
              </w:rPr>
              <w:t>idTMRequest</w:t>
            </w:r>
            <w:r>
              <w:rPr>
                <w:sz w:val="24"/>
              </w:rPr>
              <w:t xml:space="preserve"> запрещена.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Фамилия пациента (заполняется как в выданном направлении)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613" w:type="dxa"/>
          </w:tcPr>
          <w:p w:rsidR="00CB6BFF" w:rsidRPr="00FC384C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CB6BFF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Наполняется при передаче запроса от СЗнП к поставщику данных</w:t>
            </w:r>
            <w:r w:rsidR="00BB1E6F">
              <w:rPr>
                <w:sz w:val="24"/>
              </w:rPr>
              <w:t xml:space="preserve"> в случае оформления записи по направлению.</w:t>
            </w:r>
          </w:p>
          <w:p w:rsidR="00BB1E6F" w:rsidRPr="006E70D1" w:rsidRDefault="00BB1E6F" w:rsidP="00CB6BFF">
            <w:pPr>
              <w:pStyle w:val="aa"/>
              <w:rPr>
                <w:sz w:val="24"/>
              </w:rPr>
            </w:pPr>
            <w:r w:rsidRPr="00BB1E6F">
              <w:rPr>
                <w:sz w:val="24"/>
              </w:rPr>
              <w:t xml:space="preserve">Если запись </w:t>
            </w:r>
            <w:r>
              <w:rPr>
                <w:sz w:val="24"/>
              </w:rPr>
              <w:t>офомляется</w:t>
            </w:r>
            <w:r w:rsidRPr="00BB1E6F">
              <w:rPr>
                <w:sz w:val="24"/>
              </w:rPr>
              <w:t xml:space="preserve"> по ТМ-заявке</w:t>
            </w:r>
            <w:r>
              <w:rPr>
                <w:sz w:val="24"/>
              </w:rPr>
              <w:t>, данный параметр не наполняется.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  <w:tr w:rsidR="005D7994" w:rsidRPr="009538A8" w:rsidTr="00B51003">
        <w:tc>
          <w:tcPr>
            <w:tcW w:w="1526" w:type="dxa"/>
          </w:tcPr>
          <w:p w:rsidR="005D7994" w:rsidRPr="00EC5F77" w:rsidRDefault="005D7994" w:rsidP="005D7994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D7994" w:rsidRPr="00EC5F77" w:rsidRDefault="005D7994" w:rsidP="005D7994">
            <w:pPr>
              <w:pStyle w:val="aa"/>
              <w:rPr>
                <w:sz w:val="24"/>
              </w:rPr>
            </w:pPr>
            <w:r w:rsidRPr="005D7994">
              <w:rPr>
                <w:sz w:val="24"/>
              </w:rPr>
              <w:t>idTMRequest</w:t>
            </w:r>
          </w:p>
        </w:tc>
        <w:tc>
          <w:tcPr>
            <w:tcW w:w="1417" w:type="dxa"/>
          </w:tcPr>
          <w:p w:rsidR="005D7994" w:rsidRPr="00EC5F77" w:rsidRDefault="005D7994" w:rsidP="005D7994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D7994" w:rsidRPr="00EC5F77" w:rsidRDefault="005D7994" w:rsidP="005D79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C5F77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5D7994" w:rsidRPr="00EC5F77" w:rsidRDefault="005D7994" w:rsidP="005D7994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5D7994" w:rsidRDefault="00FF5ADA" w:rsidP="005D79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FF5ADA">
              <w:rPr>
                <w:sz w:val="24"/>
              </w:rPr>
              <w:t>дентификатор ТМ-заявки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 xml:space="preserve">дентификатор </w:t>
            </w:r>
            <w:r>
              <w:rPr>
                <w:sz w:val="24"/>
              </w:rPr>
              <w:t>заявки</w:t>
            </w:r>
            <w:r w:rsidRPr="00C048EB">
              <w:rPr>
                <w:sz w:val="24"/>
              </w:rPr>
              <w:t xml:space="preserve"> в сервисе </w:t>
            </w:r>
            <w:r>
              <w:rPr>
                <w:sz w:val="24"/>
              </w:rPr>
              <w:t>Телемедицина)</w:t>
            </w:r>
            <w:r w:rsidR="005337EE">
              <w:rPr>
                <w:sz w:val="24"/>
              </w:rPr>
              <w:t>.</w:t>
            </w:r>
          </w:p>
          <w:p w:rsidR="005337EE" w:rsidRPr="00EC5F77" w:rsidRDefault="005337EE" w:rsidP="005D79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запросе метода должно передаваться либо заполненное значение параметра </w:t>
            </w:r>
            <w:r w:rsidRPr="00EC5F77">
              <w:rPr>
                <w:sz w:val="24"/>
              </w:rPr>
              <w:t>doctorsReferal</w:t>
            </w:r>
            <w:r>
              <w:rPr>
                <w:sz w:val="24"/>
              </w:rPr>
              <w:t xml:space="preserve">, либо заполненное значение параметра </w:t>
            </w:r>
            <w:r w:rsidRPr="005D7994">
              <w:rPr>
                <w:sz w:val="24"/>
              </w:rPr>
              <w:t>idTMRequest</w:t>
            </w:r>
            <w:r>
              <w:rPr>
                <w:sz w:val="24"/>
              </w:rPr>
              <w:t xml:space="preserve">. Одновременная передача заполненных параметров </w:t>
            </w:r>
            <w:r w:rsidRPr="00EC5F77">
              <w:rPr>
                <w:sz w:val="24"/>
              </w:rPr>
              <w:t>doctorsReferal</w:t>
            </w:r>
            <w:r>
              <w:rPr>
                <w:sz w:val="24"/>
              </w:rPr>
              <w:t xml:space="preserve"> и </w:t>
            </w:r>
            <w:r w:rsidRPr="005D7994">
              <w:rPr>
                <w:sz w:val="24"/>
              </w:rPr>
              <w:t>idTMRequest</w:t>
            </w:r>
            <w:r>
              <w:rPr>
                <w:sz w:val="24"/>
              </w:rPr>
              <w:t xml:space="preserve"> запрещена.</w:t>
            </w:r>
          </w:p>
        </w:tc>
      </w:tr>
    </w:tbl>
    <w:p w:rsidR="008A3B7B" w:rsidRPr="002F3F1B" w:rsidRDefault="008A3B7B" w:rsidP="008A3B7B">
      <w:pPr>
        <w:pStyle w:val="a9"/>
        <w:ind w:firstLine="0"/>
      </w:pPr>
    </w:p>
    <w:p w:rsidR="008A3B7B" w:rsidRDefault="008A3B7B" w:rsidP="00AB1364">
      <w:pPr>
        <w:pStyle w:val="30"/>
        <w:numPr>
          <w:ilvl w:val="2"/>
          <w:numId w:val="6"/>
        </w:numPr>
      </w:pPr>
      <w:bookmarkStart w:id="215" w:name="_Toc83128999"/>
      <w:r>
        <w:t>Описание выходных данных</w:t>
      </w:r>
      <w:bookmarkEnd w:id="215"/>
    </w:p>
    <w:p w:rsidR="008A3B7B" w:rsidRDefault="008A3B7B" w:rsidP="008A3B7B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7F6095">
        <w:t xml:space="preserve"> представлена 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751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1</w:t>
      </w:r>
      <w:r w:rsidR="00837156">
        <w:fldChar w:fldCharType="end"/>
      </w:r>
      <w:r>
        <w:t>.</w:t>
      </w:r>
    </w:p>
    <w:p w:rsidR="008A3B7B" w:rsidRDefault="00AF14FE" w:rsidP="008A3B7B">
      <w:pPr>
        <w:pStyle w:val="a9"/>
        <w:ind w:firstLine="0"/>
      </w:pPr>
      <w:r>
        <w:lastRenderedPageBreak/>
        <w:pict>
          <v:shape id="_x0000_i1058" type="#_x0000_t75" style="width:468pt;height:252pt">
            <v:imagedata r:id="rId92" o:title="InspectDoctorsReferral2Response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6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1</w:t>
      </w:r>
      <w:r w:rsidRPr="002B12DC">
        <w:rPr>
          <w:b/>
          <w:sz w:val="24"/>
          <w:szCs w:val="24"/>
        </w:rPr>
        <w:fldChar w:fldCharType="end"/>
      </w:r>
      <w:bookmarkEnd w:id="216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6E70D1" w:rsidRPr="006E70D1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1B0C41">
        <w:t>Таблице</w:t>
      </w:r>
      <w:r w:rsidR="001B0C41" w:rsidRPr="001B0C41">
        <w:t xml:space="preserve"> 40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2F3F1B">
        <w:t>.</w:t>
      </w:r>
    </w:p>
    <w:p w:rsidR="008A3B7B" w:rsidRPr="00F636EB" w:rsidRDefault="008A3B7B" w:rsidP="008A3B7B">
      <w:pPr>
        <w:pStyle w:val="aff"/>
        <w:ind w:left="0"/>
        <w:jc w:val="left"/>
        <w:rPr>
          <w:sz w:val="24"/>
        </w:rPr>
      </w:pPr>
      <w:bookmarkStart w:id="217" w:name="_Ref46699294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B0C41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217"/>
      <w:r w:rsidRPr="00F636EB">
        <w:rPr>
          <w:sz w:val="24"/>
        </w:rPr>
        <w:t xml:space="preserve"> - Описание выходных данных метода </w:t>
      </w:r>
      <w:r w:rsidR="006E70D1" w:rsidRPr="006E70D1">
        <w:rPr>
          <w:sz w:val="24"/>
        </w:rPr>
        <w:t>InspectDoctorsReferral2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595000" w:rsidRPr="009538A8" w:rsidTr="0059500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95000" w:rsidRPr="009538A8" w:rsidTr="00595000">
        <w:tc>
          <w:tcPr>
            <w:tcW w:w="3397" w:type="dxa"/>
            <w:gridSpan w:val="2"/>
          </w:tcPr>
          <w:p w:rsidR="00595000" w:rsidRPr="00BF1DDE" w:rsidRDefault="00C45609" w:rsidP="00B51003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InspectDoctorsRef</w:t>
            </w:r>
            <w:r w:rsidR="00595000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595000" w:rsidRPr="00003CF7">
              <w:rPr>
                <w:b/>
                <w:sz w:val="24"/>
              </w:rPr>
              <w:t>al2Result</w:t>
            </w:r>
          </w:p>
        </w:tc>
        <w:tc>
          <w:tcPr>
            <w:tcW w:w="1185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t>/InspectDoctorsRe</w:t>
            </w:r>
            <w:r w:rsidR="00DA5537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DA5537" w:rsidRPr="00974C04" w:rsidRDefault="00DA5537" w:rsidP="00DA553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t>/InspectDoctorsRef</w:t>
            </w:r>
            <w:r w:rsidR="00DA5537" w:rsidRPr="00003CF7">
              <w:rPr>
                <w:sz w:val="24"/>
              </w:rPr>
              <w:t>er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al2Result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DA5537" w:rsidRPr="00595000" w:rsidRDefault="00DA5537" w:rsidP="00136304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Default="00C45609" w:rsidP="00DA553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InspectDoctorsRe</w:t>
            </w:r>
            <w:r w:rsidR="00DA5537" w:rsidRPr="00003CF7">
              <w:rPr>
                <w:b/>
                <w:sz w:val="24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ErrorList/Error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DA5537" w:rsidRPr="00595000" w:rsidRDefault="006B02F0" w:rsidP="00DA553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DA5537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DA5537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DA553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ошибки </w:t>
            </w:r>
            <w:r w:rsidRPr="005C2077">
              <w:rPr>
                <w:sz w:val="24"/>
              </w:rPr>
              <w:lastRenderedPageBreak/>
              <w:t>обязательна для ошибки с кодом 99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DA5537" w:rsidRPr="00EB7225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Pr="00257D15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InspectDoctorsRef</w:t>
            </w:r>
            <w:r w:rsidR="00DA5537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ListSpeсiality/Speсiality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:rsidR="00DA5537" w:rsidRPr="00003CF7" w:rsidRDefault="00DA3857" w:rsidP="00DA553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Значение идентификатора врачебной </w:t>
            </w:r>
            <w:r w:rsidRPr="00003CF7">
              <w:rPr>
                <w:sz w:val="24"/>
              </w:rPr>
              <w:lastRenderedPageBreak/>
              <w:t>специальности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/InspectDoctorsRef</w:t>
            </w:r>
            <w:r w:rsidR="00DA5537" w:rsidRPr="007D32AF">
              <w:rPr>
                <w:b/>
                <w:sz w:val="24"/>
                <w:lang w:val="en-US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C53B0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="00DA5537"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данному врачу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 xml:space="preserve">формат передачи: </w:t>
            </w:r>
            <w:r w:rsidR="00B57E05">
              <w:rPr>
                <w:sz w:val="24"/>
              </w:rPr>
              <w:lastRenderedPageBreak/>
              <w:t>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InspectDoctorsRe</w:t>
            </w:r>
            <w:r w:rsidR="00DA5537" w:rsidRPr="007D32AF">
              <w:rPr>
                <w:b/>
                <w:sz w:val="24"/>
                <w:lang w:val="en-US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257D15" w:rsidRPr="00823152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257D15" w:rsidRPr="001438CC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257D15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Default="00257D15" w:rsidP="00257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1438CC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8A3B7B" w:rsidRPr="008A5E0B" w:rsidRDefault="00CA3B83" w:rsidP="00AB1364">
      <w:pPr>
        <w:pStyle w:val="2"/>
        <w:numPr>
          <w:ilvl w:val="1"/>
          <w:numId w:val="6"/>
        </w:numPr>
      </w:pPr>
      <w:bookmarkStart w:id="218" w:name="_Ref525837075"/>
      <w:bookmarkStart w:id="219" w:name="_Toc83129000"/>
      <w:r w:rsidRPr="002A1FDD">
        <w:t>Получение</w:t>
      </w:r>
      <w:r w:rsidR="00C45609">
        <w:t xml:space="preserve"> данных о направлении (CheckRef</w:t>
      </w:r>
      <w:r w:rsidRPr="002A1FDD">
        <w:t>er</w:t>
      </w:r>
      <w:r w:rsidR="00C45609">
        <w:rPr>
          <w:lang w:val="en-US"/>
        </w:rPr>
        <w:t>r</w:t>
      </w:r>
      <w:r w:rsidRPr="002A1FDD">
        <w:t>al)</w:t>
      </w:r>
      <w:bookmarkEnd w:id="218"/>
      <w:bookmarkEnd w:id="219"/>
    </w:p>
    <w:p w:rsidR="002A1FDD" w:rsidRPr="002A1FDD" w:rsidRDefault="002A1FDD" w:rsidP="002A1FDD">
      <w:pPr>
        <w:pStyle w:val="a9"/>
      </w:pPr>
      <w:r w:rsidRPr="002A1FDD">
        <w:t>Метод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 используется для проверки направления в сервисе УО и получения подробной информации о нем, в том числе по актуальности направления.</w:t>
      </w:r>
    </w:p>
    <w:p w:rsidR="002A1FDD" w:rsidRDefault="002A1FDD" w:rsidP="002A1FDD">
      <w:pPr>
        <w:pStyle w:val="a9"/>
      </w:pPr>
      <w:r w:rsidRPr="002A1FDD">
        <w:t>На</w:t>
      </w:r>
      <w:r w:rsidR="001B0C41">
        <w:t xml:space="preserve"> </w:t>
      </w:r>
      <w:r w:rsidR="001B0C41">
        <w:fldChar w:fldCharType="begin"/>
      </w:r>
      <w:r w:rsidR="001B0C41">
        <w:instrText xml:space="preserve"> REF _Ref466995659 \h  \* MERGEFORMAT </w:instrText>
      </w:r>
      <w:r w:rsidR="001B0C41">
        <w:fldChar w:fldCharType="separate"/>
      </w:r>
      <w:r w:rsidR="001B0C41">
        <w:t>Рисунке</w:t>
      </w:r>
      <w:r w:rsidR="001B0C41" w:rsidRPr="001B0C41">
        <w:t xml:space="preserve"> 62</w:t>
      </w:r>
      <w:r w:rsidR="001B0C41">
        <w:fldChar w:fldCharType="end"/>
      </w:r>
      <w:r w:rsidR="001B0C41">
        <w:t xml:space="preserve"> </w:t>
      </w:r>
      <w:r w:rsidRPr="002A1FDD">
        <w:t>представлена схема информационного взаимодействия в рамках метода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.</w:t>
      </w:r>
    </w:p>
    <w:p w:rsidR="001B0C41" w:rsidRPr="002A1FDD" w:rsidRDefault="001B0C41" w:rsidP="001B0C41">
      <w:pPr>
        <w:pStyle w:val="a9"/>
        <w:ind w:firstLine="0"/>
      </w:pPr>
      <w:r>
        <w:object w:dxaOrig="10471" w:dyaOrig="7201">
          <v:shape id="_x0000_i1059" type="#_x0000_t75" style="width:467.25pt;height:322.5pt" o:ole="">
            <v:imagedata r:id="rId93" o:title=""/>
          </v:shape>
          <o:OLEObject Type="Embed" ProgID="Visio.Drawing.15" ShapeID="_x0000_i1059" DrawAspect="Content" ObjectID="_1693741762" r:id="rId94"/>
        </w:object>
      </w:r>
    </w:p>
    <w:p w:rsidR="002A1FDD" w:rsidRPr="00281082" w:rsidRDefault="002A1FDD" w:rsidP="002A1FDD">
      <w:pPr>
        <w:pStyle w:val="a9"/>
        <w:ind w:firstLine="0"/>
        <w:jc w:val="center"/>
      </w:pPr>
      <w:bookmarkStart w:id="220" w:name="_Ref46699565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2A1FDD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2A1FDD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62</w:t>
      </w:r>
      <w:r w:rsidRPr="002B12DC">
        <w:rPr>
          <w:b/>
          <w:sz w:val="24"/>
          <w:szCs w:val="24"/>
        </w:rPr>
        <w:fldChar w:fldCharType="end"/>
      </w:r>
      <w:bookmarkEnd w:id="220"/>
      <w:r w:rsidRPr="00281082">
        <w:rPr>
          <w:b/>
          <w:sz w:val="24"/>
          <w:szCs w:val="24"/>
        </w:rPr>
        <w:t xml:space="preserve">. </w:t>
      </w:r>
      <w:r w:rsidRPr="002A1FDD">
        <w:rPr>
          <w:b/>
          <w:sz w:val="24"/>
          <w:szCs w:val="24"/>
        </w:rPr>
        <w:t xml:space="preserve">Схема информационного взаимодействия в рамках метода «Получение данных о направлении </w:t>
      </w:r>
      <w:r w:rsidR="00C45609">
        <w:rPr>
          <w:b/>
          <w:sz w:val="24"/>
          <w:szCs w:val="24"/>
        </w:rPr>
        <w:t>(CheckRef</w:t>
      </w:r>
      <w:r w:rsidRPr="002A1FDD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2A1FDD">
        <w:rPr>
          <w:b/>
          <w:sz w:val="24"/>
          <w:szCs w:val="24"/>
        </w:rPr>
        <w:t>al)»</w:t>
      </w:r>
    </w:p>
    <w:p w:rsidR="002A1FDD" w:rsidRPr="00993643" w:rsidRDefault="002A1FDD" w:rsidP="00993643">
      <w:pPr>
        <w:pStyle w:val="a9"/>
      </w:pPr>
      <w:r w:rsidRPr="00993643">
        <w:t>Описание схемы: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Целевое ЛПУ (клиент СЗнП) отправляет запрос метода «Получение</w:t>
      </w:r>
      <w:r w:rsidR="00C45609">
        <w:t xml:space="preserve"> данных о направлении (CheckRef</w:t>
      </w:r>
      <w:r w:rsidRPr="00993643">
        <w:t>e</w:t>
      </w:r>
      <w:r w:rsidR="00C45609">
        <w:rPr>
          <w:lang w:val="en-US"/>
        </w:rPr>
        <w:t>r</w:t>
      </w:r>
      <w:r w:rsidRPr="00993643">
        <w:t>ral)» в СЗнП. Состав параметров запроса представлен в</w:t>
      </w:r>
      <w:r w:rsidR="002462A7" w:rsidRPr="00993643">
        <w:t xml:space="preserve"> </w:t>
      </w:r>
      <w:r w:rsidR="001B0C41">
        <w:fldChar w:fldCharType="begin"/>
      </w:r>
      <w:r w:rsidR="001B0C41">
        <w:instrText xml:space="preserve"> REF _Ref466995835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1</w:t>
      </w:r>
      <w:r w:rsidR="001B0C41">
        <w:fldChar w:fldCharType="end"/>
      </w:r>
      <w:r w:rsidRPr="00993643">
        <w:t>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 xml:space="preserve">СЗнП передает ответ метода «Получение данных о направлении </w:t>
      </w:r>
      <w:r w:rsidR="00C45609">
        <w:t>(CheckRe</w:t>
      </w:r>
      <w:r w:rsidRPr="00993643">
        <w:t>fer</w:t>
      </w:r>
      <w:r w:rsidR="00C45609">
        <w:rPr>
          <w:lang w:val="en-US"/>
        </w:rPr>
        <w:t>r</w:t>
      </w:r>
      <w:r w:rsidRPr="00993643">
        <w:t>al)» в целевое ЛПУ (клиент СЗнП). Состав выходных данных ответа метода «Получение</w:t>
      </w:r>
      <w:r w:rsidR="00C45609">
        <w:t xml:space="preserve"> данных о направлении (Check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)» аналогичен </w:t>
      </w:r>
      <w:r w:rsidRPr="00993643">
        <w:lastRenderedPageBreak/>
        <w:t xml:space="preserve">составу выходных данных ответа метода SearchOne в сервисе УО (представлен по ссылке: </w:t>
      </w:r>
      <w:hyperlink r:id="rId95" w:anchor="SearchOne" w:history="1">
        <w:r w:rsidRPr="00993643">
          <w:t>http://api.netrika.ru/docs.php?article=Queues#SearchOne</w:t>
        </w:r>
      </w:hyperlink>
      <w:r w:rsidRPr="00993643">
        <w:t>)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21" w:name="_Toc83129001"/>
      <w:r>
        <w:t>Описание параметров</w:t>
      </w:r>
      <w:bookmarkEnd w:id="221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7F6095">
        <w:t xml:space="preserve"> представлена </w:t>
      </w:r>
      <w:r>
        <w:t>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838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3</w:t>
      </w:r>
      <w:r w:rsidR="00837156">
        <w:fldChar w:fldCharType="end"/>
      </w:r>
      <w:r>
        <w:t>.</w:t>
      </w:r>
      <w:r w:rsidRPr="007E5235">
        <w:t xml:space="preserve"> </w:t>
      </w:r>
    </w:p>
    <w:p w:rsidR="008A3B7B" w:rsidRDefault="00AF14FE" w:rsidP="008A3B7B">
      <w:pPr>
        <w:pStyle w:val="a9"/>
        <w:ind w:firstLine="0"/>
        <w:jc w:val="center"/>
      </w:pPr>
      <w:r>
        <w:pict>
          <v:shape id="_x0000_i1060" type="#_x0000_t75" style="width:244.5pt;height:108pt">
            <v:imagedata r:id="rId96" o:title="CheckRefferal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22" w:name="_Ref46819283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3</w:t>
      </w:r>
      <w:r w:rsidRPr="002B12DC">
        <w:rPr>
          <w:b/>
          <w:sz w:val="24"/>
          <w:szCs w:val="24"/>
        </w:rPr>
        <w:fldChar w:fldCharType="end"/>
      </w:r>
      <w:bookmarkEnd w:id="22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C45609">
        <w:rPr>
          <w:b/>
          <w:sz w:val="24"/>
          <w:szCs w:val="24"/>
        </w:rPr>
        <w:t>CheckRef</w:t>
      </w:r>
      <w:r w:rsidR="002A1FDD" w:rsidRPr="002A1FDD">
        <w:rPr>
          <w:b/>
          <w:sz w:val="24"/>
          <w:szCs w:val="24"/>
        </w:rPr>
        <w:t>e</w:t>
      </w:r>
      <w:r w:rsidR="00C45609">
        <w:rPr>
          <w:b/>
          <w:sz w:val="24"/>
          <w:szCs w:val="24"/>
          <w:lang w:val="en-US"/>
        </w:rPr>
        <w:t>r</w:t>
      </w:r>
      <w:r w:rsidR="002A1FDD" w:rsidRPr="002A1FDD">
        <w:rPr>
          <w:b/>
          <w:sz w:val="24"/>
          <w:szCs w:val="24"/>
        </w:rPr>
        <w:t>ral</w:t>
      </w:r>
    </w:p>
    <w:p w:rsidR="008A3B7B" w:rsidRDefault="008A3B7B" w:rsidP="008A3B7B">
      <w:pPr>
        <w:pStyle w:val="a9"/>
      </w:pPr>
      <w:r w:rsidRPr="002F3F1B">
        <w:t xml:space="preserve">В </w:t>
      </w:r>
      <w:r w:rsidR="002A1FDD">
        <w:fldChar w:fldCharType="begin"/>
      </w:r>
      <w:r w:rsidR="002A1FDD">
        <w:instrText xml:space="preserve"> REF _Ref466995835 \h  \* MERGEFORMAT </w:instrText>
      </w:r>
      <w:r w:rsidR="002A1FDD">
        <w:fldChar w:fldCharType="separate"/>
      </w:r>
      <w:r w:rsidR="001B0C41">
        <w:t>Таблице</w:t>
      </w:r>
      <w:r w:rsidR="001B0C41" w:rsidRPr="001B0C41">
        <w:t xml:space="preserve"> 41</w:t>
      </w:r>
      <w:r w:rsidR="002A1FDD">
        <w:fldChar w:fldCharType="end"/>
      </w:r>
      <w:r w:rsidR="002A1FDD">
        <w:t xml:space="preserve"> </w:t>
      </w:r>
      <w:r w:rsidRPr="002F3F1B">
        <w:t xml:space="preserve">представлено описание параметров запроса метод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23" w:name="_Ref46699583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41</w:t>
      </w:r>
      <w:r w:rsidRPr="00DD093C">
        <w:rPr>
          <w:sz w:val="24"/>
        </w:rPr>
        <w:fldChar w:fldCharType="end"/>
      </w:r>
      <w:bookmarkEnd w:id="22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C45609">
        <w:rPr>
          <w:sz w:val="24"/>
        </w:rPr>
        <w:t>CheckRef</w:t>
      </w:r>
      <w:r w:rsidR="002A1FDD" w:rsidRPr="002A1FDD">
        <w:rPr>
          <w:sz w:val="24"/>
        </w:rPr>
        <w:t>er</w:t>
      </w:r>
      <w:r w:rsidR="00C45609">
        <w:rPr>
          <w:sz w:val="24"/>
          <w:lang w:val="en-US"/>
        </w:rPr>
        <w:t>r</w:t>
      </w:r>
      <w:r w:rsidR="002A1FDD" w:rsidRPr="002A1FDD">
        <w:rPr>
          <w:sz w:val="24"/>
        </w:rPr>
        <w:t>al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2713A0" w:rsidRPr="009538A8" w:rsidTr="00B51003">
        <w:tc>
          <w:tcPr>
            <w:tcW w:w="1526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doctorsRefer</w:t>
            </w:r>
            <w:r w:rsidR="00C45609">
              <w:rPr>
                <w:sz w:val="24"/>
                <w:lang w:val="en-US"/>
              </w:rPr>
              <w:t>r</w:t>
            </w:r>
            <w:r w:rsidRPr="00BF095D">
              <w:rPr>
                <w:sz w:val="24"/>
              </w:rPr>
              <w:t>al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048EB" w:rsidRPr="00BF095D" w:rsidRDefault="00C048EB" w:rsidP="00C048EB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8A3B7B" w:rsidRDefault="008A3B7B" w:rsidP="00AB1364">
      <w:pPr>
        <w:pStyle w:val="30"/>
        <w:numPr>
          <w:ilvl w:val="2"/>
          <w:numId w:val="6"/>
        </w:numPr>
      </w:pPr>
      <w:bookmarkStart w:id="224" w:name="_Toc83129002"/>
      <w:r>
        <w:lastRenderedPageBreak/>
        <w:t>Описание выходных данных</w:t>
      </w:r>
      <w:bookmarkEnd w:id="224"/>
    </w:p>
    <w:p w:rsidR="002462A7" w:rsidRDefault="002462A7" w:rsidP="008A3B7B">
      <w:pPr>
        <w:pStyle w:val="a9"/>
      </w:pPr>
      <w:r w:rsidRPr="002462A7">
        <w:t>Состав выходных данных ответа метода «Получение</w:t>
      </w:r>
      <w:r w:rsidR="00C45609">
        <w:t xml:space="preserve"> данных о направлении (CheckRef</w:t>
      </w:r>
      <w:r w:rsidRPr="002462A7">
        <w:t>er</w:t>
      </w:r>
      <w:r w:rsidR="00C45609">
        <w:rPr>
          <w:lang w:val="en-US"/>
        </w:rPr>
        <w:t>r</w:t>
      </w:r>
      <w:r w:rsidRPr="002462A7">
        <w:t xml:space="preserve">al)» должен быть аналогичен составу выходных данных ответа метода «Поиск направления (SearchOne)» в сервисе УО (представлен по ссылке: </w:t>
      </w:r>
      <w:hyperlink r:id="rId97" w:anchor="SearchOne" w:history="1">
        <w:r w:rsidRPr="002462A7">
          <w:t>http://api.netrika.ru/docs.php?article=Queues#SearchOne</w:t>
        </w:r>
      </w:hyperlink>
      <w:r w:rsidRPr="002462A7">
        <w:t>).</w:t>
      </w:r>
    </w:p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357C9" w:rsidRPr="008A5E0B" w:rsidRDefault="00E357C9" w:rsidP="00AB1364">
      <w:pPr>
        <w:pStyle w:val="2"/>
        <w:numPr>
          <w:ilvl w:val="1"/>
          <w:numId w:val="6"/>
        </w:numPr>
      </w:pPr>
      <w:bookmarkStart w:id="225" w:name="_Ref525837084"/>
      <w:bookmarkStart w:id="226" w:name="_Toc83129003"/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bookmarkEnd w:id="225"/>
      <w:bookmarkEnd w:id="226"/>
    </w:p>
    <w:p w:rsidR="00EA180A" w:rsidRDefault="00EA180A" w:rsidP="00E357C9">
      <w:pPr>
        <w:pStyle w:val="a9"/>
      </w:pPr>
      <w:r w:rsidRPr="002A1FDD">
        <w:t xml:space="preserve">Метод «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 xml:space="preserve">)» используется </w:t>
      </w:r>
      <w:r w:rsidRPr="00783295">
        <w:t>для получения от целевого ЛПУ</w:t>
      </w:r>
      <w:r w:rsidRPr="005017FA">
        <w:t xml:space="preserve"> массива специальностей и врачей, </w:t>
      </w:r>
      <w:r>
        <w:t>доступных для обслуживания пациента, идентификатор которого вводится в запрос метод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166699">
        <w:fldChar w:fldCharType="begin"/>
      </w:r>
      <w:r w:rsidR="00166699">
        <w:instrText xml:space="preserve"> REF _Ref12894713 \h  \* MERGEFORMAT </w:instrText>
      </w:r>
      <w:r w:rsidR="00166699">
        <w:fldChar w:fldCharType="separate"/>
      </w:r>
      <w:r w:rsidR="00166699">
        <w:t>Рисунке</w:t>
      </w:r>
      <w:r w:rsidR="00166699" w:rsidRPr="00166699">
        <w:t xml:space="preserve"> 64</w:t>
      </w:r>
      <w:r w:rsidR="00166699">
        <w:fldChar w:fldCharType="end"/>
      </w:r>
      <w:r w:rsidR="00166699">
        <w:t xml:space="preserve"> </w:t>
      </w:r>
      <w:r w:rsidRPr="000C6DEF">
        <w:t>представлена схема информационного взаимодействия в рамках метода «</w:t>
      </w:r>
      <w:r w:rsidR="00166699">
        <w:fldChar w:fldCharType="begin"/>
      </w:r>
      <w:r w:rsidR="00166699">
        <w:instrText xml:space="preserve"> REF _Ref525837084 \h </w:instrText>
      </w:r>
      <w:r w:rsidR="00166699">
        <w:fldChar w:fldCharType="separate"/>
      </w:r>
      <w:r w:rsidR="00166699" w:rsidRPr="002A1FDD">
        <w:t xml:space="preserve">Получение </w:t>
      </w:r>
      <w:r w:rsidR="00166699">
        <w:t>доступных врачей для записи пациента на прием</w:t>
      </w:r>
      <w:r w:rsidR="00166699" w:rsidRPr="002A1FDD">
        <w:t xml:space="preserve"> (</w:t>
      </w:r>
      <w:r w:rsidR="00166699">
        <w:rPr>
          <w:lang w:val="en-US"/>
        </w:rPr>
        <w:t>GetAvailableDoctors</w:t>
      </w:r>
      <w:r w:rsidR="00166699" w:rsidRPr="002A1FDD">
        <w:t>)</w:t>
      </w:r>
      <w:r w:rsidR="00166699">
        <w:fldChar w:fldCharType="end"/>
      </w:r>
      <w:r w:rsidRPr="000C6DEF">
        <w:t>».</w:t>
      </w:r>
    </w:p>
    <w:p w:rsidR="00A50D5D" w:rsidRPr="00626278" w:rsidRDefault="0016669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61" type="#_x0000_t75" style="width:468pt;height:255.75pt" o:ole="">
            <v:imagedata r:id="rId98" o:title=""/>
          </v:shape>
          <o:OLEObject Type="Embed" ProgID="Visio.Drawing.15" ShapeID="_x0000_i1061" DrawAspect="Content" ObjectID="_1693741763" r:id="rId99"/>
        </w:object>
      </w:r>
    </w:p>
    <w:p w:rsidR="00A50D5D" w:rsidRPr="00166699" w:rsidRDefault="00A50D5D" w:rsidP="00A50D5D">
      <w:pPr>
        <w:jc w:val="center"/>
        <w:rPr>
          <w:b/>
          <w:sz w:val="24"/>
          <w:szCs w:val="24"/>
        </w:rPr>
      </w:pPr>
      <w:bookmarkStart w:id="227" w:name="_Ref12894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>
        <w:rPr>
          <w:b/>
          <w:noProof/>
          <w:sz w:val="24"/>
          <w:szCs w:val="24"/>
        </w:rPr>
        <w:t>64</w:t>
      </w:r>
      <w:r w:rsidRPr="002B12DC">
        <w:rPr>
          <w:b/>
          <w:sz w:val="24"/>
          <w:szCs w:val="24"/>
        </w:rPr>
        <w:fldChar w:fldCharType="end"/>
      </w:r>
      <w:bookmarkEnd w:id="22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166699" w:rsidRPr="00166699">
        <w:rPr>
          <w:b/>
          <w:sz w:val="24"/>
          <w:szCs w:val="24"/>
        </w:rPr>
        <w:fldChar w:fldCharType="begin"/>
      </w:r>
      <w:r w:rsidR="00166699" w:rsidRPr="00166699">
        <w:rPr>
          <w:b/>
          <w:sz w:val="24"/>
          <w:szCs w:val="24"/>
        </w:rPr>
        <w:instrText xml:space="preserve"> REF _Ref525837084 \h </w:instrText>
      </w:r>
      <w:r w:rsidR="00166699">
        <w:rPr>
          <w:b/>
          <w:sz w:val="24"/>
          <w:szCs w:val="24"/>
        </w:rPr>
        <w:instrText xml:space="preserve"> \* MERGEFORMAT </w:instrText>
      </w:r>
      <w:r w:rsidR="00166699" w:rsidRPr="00166699">
        <w:rPr>
          <w:b/>
          <w:sz w:val="24"/>
          <w:szCs w:val="24"/>
        </w:rPr>
      </w:r>
      <w:r w:rsidR="00166699" w:rsidRPr="00166699">
        <w:rPr>
          <w:b/>
          <w:sz w:val="24"/>
          <w:szCs w:val="24"/>
        </w:rPr>
        <w:fldChar w:fldCharType="separate"/>
      </w:r>
      <w:r w:rsidR="00166699" w:rsidRPr="00166699">
        <w:rPr>
          <w:b/>
          <w:sz w:val="24"/>
          <w:szCs w:val="24"/>
        </w:rPr>
        <w:t>Получение доступных врачей для записи пациента на прием (GetAvailableDoctors)</w:t>
      </w:r>
      <w:r w:rsidR="00166699" w:rsidRPr="0016669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A50D5D" w:rsidRPr="002A1FDD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E357C9" w:rsidRDefault="00E357C9" w:rsidP="00AB1364">
      <w:pPr>
        <w:pStyle w:val="30"/>
        <w:numPr>
          <w:ilvl w:val="2"/>
          <w:numId w:val="6"/>
        </w:numPr>
      </w:pPr>
      <w:bookmarkStart w:id="228" w:name="_Toc83129004"/>
      <w:r>
        <w:lastRenderedPageBreak/>
        <w:t>Описание параметров</w:t>
      </w:r>
      <w:bookmarkEnd w:id="228"/>
    </w:p>
    <w:p w:rsidR="00E357C9" w:rsidRPr="007E5235" w:rsidRDefault="00E357C9" w:rsidP="00E357C9">
      <w:pPr>
        <w:pStyle w:val="a9"/>
      </w:pPr>
      <w:r w:rsidRPr="007F6095">
        <w:t xml:space="preserve">Структура запроса </w:t>
      </w:r>
      <w:r>
        <w:rPr>
          <w:lang w:val="en-US"/>
        </w:rPr>
        <w:t>GetAvailableDoctors</w:t>
      </w:r>
      <w:r w:rsidRPr="007F6095">
        <w:t xml:space="preserve"> </w:t>
      </w:r>
      <w:r w:rsidRPr="00E357C9">
        <w:t xml:space="preserve">представлена на </w:t>
      </w:r>
      <w:r w:rsidRPr="00E357C9">
        <w:rPr>
          <w:lang w:val="en-US"/>
        </w:rPr>
        <w:fldChar w:fldCharType="begin"/>
      </w:r>
      <w:r w:rsidRPr="00E357C9">
        <w:instrText xml:space="preserve"> </w:instrText>
      </w:r>
      <w:r w:rsidRPr="00E357C9">
        <w:rPr>
          <w:lang w:val="en-US"/>
        </w:rPr>
        <w:instrText>REF</w:instrText>
      </w:r>
      <w:r w:rsidRPr="00E357C9">
        <w:instrText xml:space="preserve"> _</w:instrText>
      </w:r>
      <w:r w:rsidRPr="00E357C9">
        <w:rPr>
          <w:lang w:val="en-US"/>
        </w:rPr>
        <w:instrText>Ref</w:instrText>
      </w:r>
      <w:r w:rsidRPr="00E357C9">
        <w:instrText>495838582 \</w:instrText>
      </w:r>
      <w:r w:rsidRPr="00E357C9">
        <w:rPr>
          <w:lang w:val="en-US"/>
        </w:rPr>
        <w:instrText>h</w:instrText>
      </w:r>
      <w:r w:rsidRPr="00E357C9">
        <w:instrText xml:space="preserve">  \* </w:instrText>
      </w:r>
      <w:r>
        <w:rPr>
          <w:lang w:val="en-US"/>
        </w:rPr>
        <w:instrText>MERGEFORMAT</w:instrText>
      </w:r>
      <w:r w:rsidRPr="00E357C9">
        <w:instrText xml:space="preserve"> </w:instrText>
      </w:r>
      <w:r w:rsidRPr="00E357C9">
        <w:rPr>
          <w:lang w:val="en-US"/>
        </w:rPr>
      </w:r>
      <w:r w:rsidRPr="00E357C9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5</w:t>
      </w:r>
      <w:r w:rsidRPr="00E357C9">
        <w:rPr>
          <w:lang w:val="en-US"/>
        </w:rPr>
        <w:fldChar w:fldCharType="end"/>
      </w:r>
      <w:r w:rsidRPr="00E357C9">
        <w:t>.</w:t>
      </w:r>
      <w:r w:rsidRPr="007E5235">
        <w:t xml:space="preserve"> </w:t>
      </w:r>
    </w:p>
    <w:p w:rsidR="00E357C9" w:rsidRDefault="00AF14FE" w:rsidP="00E357C9">
      <w:pPr>
        <w:pStyle w:val="a9"/>
        <w:ind w:firstLine="0"/>
        <w:jc w:val="center"/>
      </w:pPr>
      <w:r>
        <w:pict>
          <v:shape id="_x0000_i1062" type="#_x0000_t75" style="width:261.75pt;height:253.5pt">
            <v:imagedata r:id="rId100" o:title="GetAvailableDoctors"/>
          </v:shape>
        </w:pict>
      </w:r>
    </w:p>
    <w:p w:rsidR="00E357C9" w:rsidRPr="00281082" w:rsidRDefault="00E357C9" w:rsidP="00E357C9">
      <w:pPr>
        <w:pStyle w:val="a9"/>
        <w:jc w:val="center"/>
      </w:pPr>
      <w:bookmarkStart w:id="229" w:name="_Ref49583858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5</w:t>
      </w:r>
      <w:r w:rsidRPr="002B12DC">
        <w:rPr>
          <w:b/>
          <w:sz w:val="24"/>
          <w:szCs w:val="24"/>
        </w:rPr>
        <w:fldChar w:fldCharType="end"/>
      </w:r>
      <w:bookmarkEnd w:id="22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E357C9">
        <w:rPr>
          <w:b/>
          <w:sz w:val="24"/>
          <w:szCs w:val="24"/>
        </w:rPr>
        <w:t>GetAvailableDoctors</w:t>
      </w:r>
    </w:p>
    <w:p w:rsidR="00E357C9" w:rsidRDefault="00E357C9" w:rsidP="00E357C9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2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rPr>
          <w:lang w:val="en-US"/>
        </w:rPr>
        <w:t>GetAvailableDoctors</w:t>
      </w:r>
      <w:r w:rsidRPr="002F3F1B">
        <w:t>.</w:t>
      </w:r>
    </w:p>
    <w:p w:rsidR="00E357C9" w:rsidRPr="00FE1444" w:rsidRDefault="00E357C9" w:rsidP="00E357C9">
      <w:pPr>
        <w:pStyle w:val="aff"/>
        <w:ind w:left="0"/>
        <w:jc w:val="left"/>
        <w:rPr>
          <w:sz w:val="24"/>
        </w:rPr>
      </w:pPr>
      <w:bookmarkStart w:id="230" w:name="_Ref49583863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66699">
        <w:rPr>
          <w:noProof/>
          <w:sz w:val="24"/>
        </w:rPr>
        <w:t>42</w:t>
      </w:r>
      <w:r w:rsidRPr="00DD093C">
        <w:rPr>
          <w:sz w:val="24"/>
        </w:rPr>
        <w:fldChar w:fldCharType="end"/>
      </w:r>
      <w:bookmarkEnd w:id="230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E357C9">
        <w:rPr>
          <w:sz w:val="24"/>
        </w:rPr>
        <w:t>GetAvailableDoctor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357C9" w:rsidRPr="009538A8" w:rsidTr="00E1060B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357C9" w:rsidRPr="00C43182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357C9" w:rsidRPr="009538A8" w:rsidTr="00E1060B">
        <w:tc>
          <w:tcPr>
            <w:tcW w:w="3227" w:type="dxa"/>
            <w:gridSpan w:val="2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357C9" w:rsidRPr="009538A8" w:rsidRDefault="00E357C9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idSpeciality, параметр ferIdSpeciality в запросе передавать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справочнике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fer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ferIdSpeciality, параметр idSpeciality в запросе передавать</w:t>
            </w:r>
            <w:r w:rsidRPr="00104A81">
              <w:rPr>
                <w:sz w:val="24"/>
              </w:rPr>
              <w:lastRenderedPageBreak/>
              <w:t>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федеральном справочнике специальностей (</w:t>
            </w:r>
            <w:r w:rsidR="00DA3857"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="00DA3857" w:rsidRPr="00DA3857">
              <w:rPr>
                <w:sz w:val="24"/>
              </w:rPr>
              <w:lastRenderedPageBreak/>
              <w:t>образованием</w:t>
            </w:r>
            <w:r w:rsidR="00DA3857" w:rsidRPr="00F344AB">
              <w:rPr>
                <w:sz w:val="24"/>
              </w:rPr>
              <w:t xml:space="preserve"> (OID </w:t>
            </w:r>
            <w:r w:rsidR="00DA3857" w:rsidRPr="00DA3857">
              <w:rPr>
                <w:sz w:val="24"/>
              </w:rPr>
              <w:t>1.2.643.5.1.13.13.11.1066</w:t>
            </w:r>
            <w:r w:rsidR="00DA3857" w:rsidRPr="00F344AB">
              <w:rPr>
                <w:sz w:val="24"/>
              </w:rPr>
              <w:t>)</w:t>
            </w:r>
            <w:r w:rsidRPr="00104A81">
              <w:rPr>
                <w:sz w:val="24"/>
              </w:rPr>
              <w:t>))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E357C9" w:rsidRDefault="00E357C9" w:rsidP="00AB1364">
      <w:pPr>
        <w:pStyle w:val="30"/>
        <w:numPr>
          <w:ilvl w:val="2"/>
          <w:numId w:val="6"/>
        </w:numPr>
      </w:pPr>
      <w:bookmarkStart w:id="231" w:name="_Toc83129005"/>
      <w:r>
        <w:t>Описание выходных данных</w:t>
      </w:r>
      <w:bookmarkEnd w:id="231"/>
    </w:p>
    <w:p w:rsidR="00104A81" w:rsidRDefault="00104A81" w:rsidP="00104A8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GetAvailableDoctors</w:t>
      </w:r>
      <w:r w:rsidRPr="007F6095">
        <w:t xml:space="preserve"> </w:t>
      </w:r>
      <w:r w:rsidRPr="00104A81">
        <w:t xml:space="preserve">представлена на </w:t>
      </w:r>
      <w:r w:rsidRPr="00104A81">
        <w:rPr>
          <w:lang w:val="en-US"/>
        </w:rPr>
        <w:fldChar w:fldCharType="begin"/>
      </w:r>
      <w:r w:rsidRPr="00104A81">
        <w:instrText xml:space="preserve"> </w:instrText>
      </w:r>
      <w:r w:rsidRPr="00104A81">
        <w:rPr>
          <w:lang w:val="en-US"/>
        </w:rPr>
        <w:instrText>REF</w:instrText>
      </w:r>
      <w:r w:rsidRPr="00104A81">
        <w:instrText xml:space="preserve"> _</w:instrText>
      </w:r>
      <w:r w:rsidRPr="00104A81">
        <w:rPr>
          <w:lang w:val="en-US"/>
        </w:rPr>
        <w:instrText>Ref</w:instrText>
      </w:r>
      <w:r w:rsidRPr="00104A81">
        <w:instrText>495839060 \</w:instrText>
      </w:r>
      <w:r w:rsidRPr="00104A81">
        <w:rPr>
          <w:lang w:val="en-US"/>
        </w:rPr>
        <w:instrText>h</w:instrText>
      </w:r>
      <w:r w:rsidRPr="00104A81">
        <w:instrText xml:space="preserve">  \* </w:instrText>
      </w:r>
      <w:r>
        <w:rPr>
          <w:lang w:val="en-US"/>
        </w:rPr>
        <w:instrText>MERGEFORMAT</w:instrText>
      </w:r>
      <w:r w:rsidRPr="00104A81">
        <w:instrText xml:space="preserve"> </w:instrText>
      </w:r>
      <w:r w:rsidRPr="00104A81">
        <w:rPr>
          <w:lang w:val="en-US"/>
        </w:rPr>
      </w:r>
      <w:r w:rsidRPr="00104A81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6</w:t>
      </w:r>
      <w:r w:rsidRPr="00104A81">
        <w:rPr>
          <w:lang w:val="en-US"/>
        </w:rPr>
        <w:fldChar w:fldCharType="end"/>
      </w:r>
      <w:r w:rsidRPr="00104A81">
        <w:t>.</w:t>
      </w:r>
    </w:p>
    <w:p w:rsidR="00104A81" w:rsidRDefault="00AF14FE" w:rsidP="00104A81">
      <w:pPr>
        <w:pStyle w:val="a9"/>
        <w:ind w:firstLine="0"/>
      </w:pPr>
      <w:r>
        <w:rPr>
          <w:noProof/>
        </w:rPr>
        <w:pict>
          <v:shape id="_x0000_i1063" type="#_x0000_t75" style="width:468pt;height:334.5pt">
            <v:imagedata r:id="rId101" o:title="GetAvailableDoctorsResponse"/>
          </v:shape>
        </w:pict>
      </w:r>
    </w:p>
    <w:p w:rsidR="00104A81" w:rsidRPr="00281082" w:rsidRDefault="00104A81" w:rsidP="00104A81">
      <w:pPr>
        <w:pStyle w:val="a9"/>
        <w:jc w:val="center"/>
      </w:pPr>
      <w:bookmarkStart w:id="232" w:name="_Ref495839060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6</w:t>
      </w:r>
      <w:r w:rsidRPr="002B12DC">
        <w:rPr>
          <w:b/>
          <w:sz w:val="24"/>
          <w:szCs w:val="24"/>
        </w:rPr>
        <w:fldChar w:fldCharType="end"/>
      </w:r>
      <w:bookmarkEnd w:id="23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104A81">
        <w:rPr>
          <w:b/>
          <w:sz w:val="24"/>
          <w:szCs w:val="24"/>
        </w:rPr>
        <w:t>GetAvailableDoctors</w:t>
      </w:r>
    </w:p>
    <w:p w:rsidR="00104A81" w:rsidRDefault="00104A81" w:rsidP="00104A81">
      <w:pPr>
        <w:pStyle w:val="a9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3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>
        <w:rPr>
          <w:lang w:val="en-US"/>
        </w:rPr>
        <w:t>GetAvailableDoctors</w:t>
      </w:r>
      <w:r w:rsidRPr="002F3F1B">
        <w:t>.</w:t>
      </w:r>
    </w:p>
    <w:p w:rsidR="00104A81" w:rsidRDefault="00104A81" w:rsidP="00104A81">
      <w:pPr>
        <w:pStyle w:val="aff"/>
        <w:ind w:left="0"/>
        <w:jc w:val="left"/>
        <w:rPr>
          <w:sz w:val="24"/>
        </w:rPr>
      </w:pPr>
      <w:bookmarkStart w:id="233" w:name="_Ref495839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66699">
        <w:rPr>
          <w:noProof/>
          <w:sz w:val="24"/>
        </w:rPr>
        <w:t>43</w:t>
      </w:r>
      <w:r w:rsidRPr="00F636EB">
        <w:rPr>
          <w:sz w:val="24"/>
        </w:rPr>
        <w:fldChar w:fldCharType="end"/>
      </w:r>
      <w:bookmarkEnd w:id="233"/>
      <w:r w:rsidRPr="00F636EB">
        <w:rPr>
          <w:sz w:val="24"/>
        </w:rPr>
        <w:t xml:space="preserve"> - Описание выходных данных метода </w:t>
      </w:r>
      <w:r w:rsidRPr="00104A81">
        <w:rPr>
          <w:sz w:val="24"/>
        </w:rPr>
        <w:t>GetAvailableDoctor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5E1F10" w:rsidRPr="009538A8" w:rsidTr="00E1060B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0A2D15" w:rsidRDefault="005E1F10" w:rsidP="00E1060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b/>
                <w:sz w:val="24"/>
              </w:rPr>
              <w:t>GetAvailableDoctors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5E1F10" w:rsidRPr="00EB7225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/ErrorList/Error</w:t>
            </w:r>
          </w:p>
        </w:tc>
        <w:tc>
          <w:tcPr>
            <w:tcW w:w="1134" w:type="dxa"/>
          </w:tcPr>
          <w:p w:rsidR="005E1F10" w:rsidRPr="00BD395E" w:rsidRDefault="005E1F10" w:rsidP="005E1F10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7E254D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254D" w:rsidRPr="00EB7225" w:rsidRDefault="007E254D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9924FA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sz w:val="24"/>
              </w:rPr>
              <w:t>GetAvailableDoctorsResult</w:t>
            </w:r>
            <w:r>
              <w:rPr>
                <w:sz w:val="24"/>
              </w:rPr>
              <w:t>/ListSpeciality/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Speciality</w:t>
            </w:r>
            <w:r w:rsidRPr="005E1F10"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о специальности (до 50 символов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6" w:type="dxa"/>
          </w:tcPr>
          <w:p w:rsidR="005E1F10" w:rsidRPr="00EB7225" w:rsidRDefault="00DA3857" w:rsidP="00E1060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BD395E" w:rsidTr="00E1060B">
        <w:tc>
          <w:tcPr>
            <w:tcW w:w="3114" w:type="dxa"/>
            <w:gridSpan w:val="2"/>
          </w:tcPr>
          <w:p w:rsidR="005E1F10" w:rsidRPr="007C2BF0" w:rsidRDefault="005E1F10" w:rsidP="00E1060B">
            <w:pPr>
              <w:pStyle w:val="aa"/>
              <w:rPr>
                <w:sz w:val="24"/>
                <w:lang w:val="en-US"/>
              </w:rPr>
            </w:pPr>
            <w:r w:rsidRPr="00174549">
              <w:rPr>
                <w:b/>
                <w:sz w:val="24"/>
                <w:lang w:val="en-US"/>
              </w:rPr>
              <w:t>/</w:t>
            </w:r>
            <w:r w:rsidRPr="00174549">
              <w:rPr>
                <w:sz w:val="24"/>
                <w:lang w:val="en-US"/>
              </w:rPr>
              <w:t>Ge</w:t>
            </w:r>
            <w:r>
              <w:rPr>
                <w:sz w:val="24"/>
                <w:lang w:val="en-US"/>
              </w:rPr>
              <w:t>tAvailableDoctorsResult/ListSpeciality/Spec</w:t>
            </w:r>
            <w:r w:rsidRPr="00174549">
              <w:rPr>
                <w:sz w:val="24"/>
                <w:lang w:val="en-US"/>
              </w:rPr>
              <w:t>iality</w:t>
            </w:r>
            <w:r>
              <w:rPr>
                <w:sz w:val="24"/>
                <w:lang w:val="en-US"/>
              </w:rPr>
              <w:t>3</w:t>
            </w:r>
            <w:r w:rsidRPr="00174549">
              <w:rPr>
                <w:sz w:val="24"/>
                <w:lang w:val="en-US"/>
              </w:rPr>
              <w:t>/Docs/Doctor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BD2D9B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  <w:shd w:val="clear" w:color="auto" w:fill="auto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 xml:space="preserve">Указывается одно значение из </w:t>
            </w:r>
            <w:r w:rsidRPr="005E1F10">
              <w:rPr>
                <w:sz w:val="24"/>
              </w:rPr>
              <w:lastRenderedPageBreak/>
              <w:t>следующих возможных: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ельд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Терапевтический</w:t>
            </w:r>
          </w:p>
          <w:p w:rsidR="005E1F10" w:rsidRPr="005E1F10" w:rsidRDefault="0033248D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t>ВрачОбщейПрактики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Комплексны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Аку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риписно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едиатриче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тизиатрический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Default="005E1F10" w:rsidP="00E1060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823152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; до 50 символов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Количество доступных участнику информационного </w:t>
            </w:r>
            <w:r w:rsidRPr="007C2BF0">
              <w:rPr>
                <w:sz w:val="24"/>
              </w:rPr>
              <w:lastRenderedPageBreak/>
              <w:t>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5E1F10" w:rsidRPr="008461D4" w:rsidRDefault="00A21FB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5E1F10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8A3B7B" w:rsidRPr="00943FDC" w:rsidRDefault="008A3B7B" w:rsidP="00322A5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3A636F" w:rsidRPr="00943FDC" w:rsidRDefault="003A636F" w:rsidP="00AB1364">
      <w:pPr>
        <w:pStyle w:val="2"/>
        <w:pageBreakBefore/>
        <w:numPr>
          <w:ilvl w:val="1"/>
          <w:numId w:val="6"/>
        </w:numPr>
      </w:pPr>
      <w:bookmarkStart w:id="234" w:name="_Toc495843744"/>
      <w:bookmarkStart w:id="235" w:name="_Ref525837095"/>
      <w:bookmarkStart w:id="236" w:name="_Toc83129006"/>
      <w:r w:rsidRPr="00715F13">
        <w:lastRenderedPageBreak/>
        <w:t>Запрос</w:t>
      </w:r>
      <w:r w:rsidRPr="00943FDC">
        <w:t xml:space="preserve"> </w:t>
      </w:r>
      <w:r w:rsidRPr="00715F13">
        <w:t>талонов</w:t>
      </w:r>
      <w:r w:rsidRPr="00943FDC">
        <w:t xml:space="preserve"> </w:t>
      </w:r>
      <w:r w:rsidRPr="00715F13">
        <w:t>по</w:t>
      </w:r>
      <w:r w:rsidRPr="00943FDC">
        <w:t xml:space="preserve"> </w:t>
      </w:r>
      <w:r w:rsidRPr="00715F13">
        <w:t>заявке</w:t>
      </w:r>
      <w:r w:rsidRPr="00943FDC">
        <w:t xml:space="preserve"> </w:t>
      </w:r>
      <w:r w:rsidRPr="00715F13">
        <w:t>ЖОЗ</w:t>
      </w:r>
      <w:r w:rsidRPr="00943FDC">
        <w:t xml:space="preserve"> (</w:t>
      </w:r>
      <w:r w:rsidRPr="003A636F">
        <w:rPr>
          <w:lang w:val="en-US"/>
        </w:rPr>
        <w:t>GetAvailableAppointmentsByPARequest</w:t>
      </w:r>
      <w:r w:rsidRPr="00943FDC">
        <w:t>)</w:t>
      </w:r>
      <w:bookmarkEnd w:id="234"/>
      <w:bookmarkEnd w:id="235"/>
      <w:bookmarkEnd w:id="236"/>
    </w:p>
    <w:p w:rsidR="003A636F" w:rsidRPr="000C6DEF" w:rsidRDefault="003A636F" w:rsidP="003A636F">
      <w:pPr>
        <w:pStyle w:val="a9"/>
      </w:pPr>
      <w:r w:rsidRPr="000C6DEF">
        <w:t>Метод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0C6DEF">
        <w:t xml:space="preserve">» используется для получения от целевого ЛПУ массива специальностей, врачей и свободных талонов </w:t>
      </w:r>
      <w:r>
        <w:t>по существующей в ЖОЗ заявке на запись к врачу</w:t>
      </w:r>
      <w:r w:rsidRPr="000C6DEF">
        <w:t>.</w:t>
      </w:r>
    </w:p>
    <w:p w:rsidR="003A636F" w:rsidRDefault="003A636F" w:rsidP="003A636F">
      <w:pPr>
        <w:pStyle w:val="a9"/>
      </w:pPr>
      <w:r w:rsidRPr="000C6DEF">
        <w:t xml:space="preserve">На </w:t>
      </w:r>
      <w:r w:rsidR="002A1875">
        <w:fldChar w:fldCharType="begin"/>
      </w:r>
      <w:r w:rsidR="002A1875">
        <w:instrText xml:space="preserve"> REF _Ref496013226 \h  \* MERGEFORMAT </w:instrText>
      </w:r>
      <w:r w:rsidR="002A1875">
        <w:fldChar w:fldCharType="separate"/>
      </w:r>
      <w:r w:rsidR="006912E8">
        <w:t>Рисунке</w:t>
      </w:r>
      <w:r w:rsidR="006912E8" w:rsidRPr="006912E8">
        <w:t xml:space="preserve"> 67</w:t>
      </w:r>
      <w:r w:rsidR="002A1875">
        <w:fldChar w:fldCharType="end"/>
      </w:r>
      <w:r w:rsidRPr="000C6DEF">
        <w:t xml:space="preserve"> представлена схема информационного взаимодействия в рамках метода «</w:t>
      </w:r>
      <w:r w:rsidRPr="00385952">
        <w:t xml:space="preserve">Запрос талонов по заявке </w:t>
      </w:r>
      <w:r>
        <w:t>ЖОЗ</w:t>
      </w:r>
      <w:r w:rsidRPr="00385952">
        <w:t xml:space="preserve"> (GetAvailableAppointmentsByPARequest)</w:t>
      </w:r>
      <w:r w:rsidRPr="000C6DEF">
        <w:t>».</w:t>
      </w:r>
    </w:p>
    <w:p w:rsidR="003A636F" w:rsidRDefault="006912E8" w:rsidP="006912E8">
      <w:pPr>
        <w:rPr>
          <w:bCs/>
          <w:iCs/>
          <w:sz w:val="24"/>
          <w:szCs w:val="24"/>
        </w:rPr>
      </w:pPr>
      <w:r>
        <w:object w:dxaOrig="10876" w:dyaOrig="9256">
          <v:shape id="_x0000_i1064" type="#_x0000_t75" style="width:468pt;height:398.25pt" o:ole="">
            <v:imagedata r:id="rId102" o:title=""/>
          </v:shape>
          <o:OLEObject Type="Embed" ProgID="Visio.Drawing.15" ShapeID="_x0000_i1064" DrawAspect="Content" ObjectID="_1693741764" r:id="rId103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37" w:name="_Ref496013226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>
        <w:rPr>
          <w:b/>
          <w:noProof/>
          <w:sz w:val="24"/>
          <w:szCs w:val="24"/>
        </w:rPr>
        <w:t>67</w:t>
      </w:r>
      <w:r w:rsidRPr="002B12DC">
        <w:rPr>
          <w:b/>
          <w:sz w:val="24"/>
          <w:szCs w:val="24"/>
        </w:rPr>
        <w:fldChar w:fldCharType="end"/>
      </w:r>
      <w:bookmarkEnd w:id="23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385952">
        <w:rPr>
          <w:b/>
          <w:sz w:val="24"/>
          <w:szCs w:val="24"/>
        </w:rPr>
        <w:t>Запрос тало</w:t>
      </w:r>
      <w:r>
        <w:rPr>
          <w:b/>
          <w:sz w:val="24"/>
          <w:szCs w:val="24"/>
        </w:rPr>
        <w:t xml:space="preserve">нов по заявке ЖОЗ </w:t>
      </w:r>
      <w:r w:rsidRPr="00385952">
        <w:rPr>
          <w:b/>
          <w:sz w:val="24"/>
          <w:szCs w:val="24"/>
        </w:rPr>
        <w:t>(GetAvailableAppointmentsByPARequest)</w:t>
      </w:r>
      <w:r w:rsidRPr="000C6DEF">
        <w:rPr>
          <w:b/>
          <w:sz w:val="24"/>
          <w:szCs w:val="24"/>
        </w:rPr>
        <w:t>»</w:t>
      </w:r>
    </w:p>
    <w:p w:rsidR="003A636F" w:rsidRPr="00993643" w:rsidRDefault="003A636F" w:rsidP="003A636F">
      <w:pPr>
        <w:pStyle w:val="a9"/>
      </w:pPr>
      <w:r w:rsidRPr="00993643">
        <w:t>Описание схемы: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Клиент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параметров запроса представлен</w:t>
      </w:r>
      <w:r w:rsidRPr="00EA79F5">
        <w:t xml:space="preserve"> </w:t>
      </w:r>
      <w:r w:rsidRPr="00993643">
        <w:t>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Целевое ЛПУ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СЗнП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38" w:name="_Toc495843745"/>
      <w:bookmarkStart w:id="239" w:name="_Toc83129007"/>
      <w:r>
        <w:t>Описание параметров</w:t>
      </w:r>
      <w:bookmarkEnd w:id="238"/>
      <w:bookmarkEnd w:id="239"/>
    </w:p>
    <w:p w:rsidR="003A636F" w:rsidRPr="007E5235" w:rsidRDefault="003A636F" w:rsidP="003A636F">
      <w:pPr>
        <w:pStyle w:val="a9"/>
      </w:pPr>
      <w:r w:rsidRPr="007F6095">
        <w:t xml:space="preserve">Структура запроса </w:t>
      </w:r>
      <w:r w:rsidRPr="00385952">
        <w:t>GetAvailableAppointmentsByPARequest</w:t>
      </w:r>
      <w:r w:rsidRPr="007F6095">
        <w:t xml:space="preserve"> представлена </w:t>
      </w:r>
      <w:r>
        <w:t xml:space="preserve">на </w:t>
      </w:r>
      <w:r w:rsidR="00EF7FE3">
        <w:fldChar w:fldCharType="begin"/>
      </w:r>
      <w:r w:rsidR="00EF7FE3">
        <w:instrText xml:space="preserve"> REF _Ref499828601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8</w:t>
      </w:r>
      <w:r w:rsidR="00EF7FE3">
        <w:fldChar w:fldCharType="end"/>
      </w:r>
      <w:r>
        <w:t>.</w:t>
      </w:r>
      <w:r w:rsidRPr="007E5235">
        <w:t xml:space="preserve"> </w:t>
      </w:r>
    </w:p>
    <w:p w:rsidR="003A636F" w:rsidRPr="00A2135A" w:rsidRDefault="00AF14FE" w:rsidP="003A636F">
      <w:pPr>
        <w:pStyle w:val="a9"/>
        <w:ind w:firstLine="0"/>
      </w:pPr>
      <w:r>
        <w:rPr>
          <w:noProof/>
        </w:rPr>
        <w:lastRenderedPageBreak/>
        <w:pict>
          <v:shape id="_x0000_i1065" type="#_x0000_t75" style="width:468.75pt;height:462pt">
            <v:imagedata r:id="rId104" o:title="GetAvailableAppointmentsByPARequest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40" w:name="_Ref499828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8</w:t>
      </w:r>
      <w:r w:rsidRPr="002B12DC">
        <w:rPr>
          <w:b/>
          <w:sz w:val="24"/>
          <w:szCs w:val="24"/>
        </w:rPr>
        <w:fldChar w:fldCharType="end"/>
      </w:r>
      <w:bookmarkEnd w:id="24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9A17D3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EA79F5">
        <w:fldChar w:fldCharType="begin"/>
      </w:r>
      <w:r w:rsidR="00EA79F5">
        <w:instrText xml:space="preserve"> REF _Ref49983001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4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параметров запроса метода </w:t>
      </w:r>
      <w:r w:rsidRPr="009A17D3">
        <w:t>GetAvailableAppointmentsBy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41" w:name="_Ref49983001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912E8">
        <w:rPr>
          <w:noProof/>
          <w:sz w:val="24"/>
        </w:rPr>
        <w:t>44</w:t>
      </w:r>
      <w:r w:rsidRPr="00DD093C">
        <w:rPr>
          <w:sz w:val="24"/>
        </w:rPr>
        <w:fldChar w:fldCharType="end"/>
      </w:r>
      <w:bookmarkEnd w:id="241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9A17D3">
        <w:rPr>
          <w:sz w:val="24"/>
        </w:rPr>
        <w:t>GetAvailableAppointmentsByPAReque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0"/>
        <w:gridCol w:w="1275"/>
        <w:gridCol w:w="929"/>
        <w:gridCol w:w="3915"/>
      </w:tblGrid>
      <w:tr w:rsidR="003A636F" w:rsidRPr="009538A8" w:rsidTr="003A63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2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91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226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27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29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526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L</w:t>
            </w:r>
            <w:r w:rsidRPr="00F70D48">
              <w:rPr>
                <w:sz w:val="24"/>
              </w:rPr>
              <w:t>pu</w:t>
            </w:r>
          </w:p>
        </w:tc>
        <w:tc>
          <w:tcPr>
            <w:tcW w:w="127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яется </w:t>
            </w:r>
            <w:r w:rsidRPr="00B80390">
              <w:rPr>
                <w:sz w:val="24"/>
              </w:rPr>
              <w:t>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12299A" w:rsidRDefault="003A636F" w:rsidP="003A636F">
            <w:pPr>
              <w:pStyle w:val="aa"/>
              <w:rPr>
                <w:b/>
                <w:sz w:val="24"/>
              </w:rPr>
            </w:pPr>
            <w:r w:rsidRPr="0012299A">
              <w:rPr>
                <w:b/>
                <w:sz w:val="24"/>
              </w:rPr>
              <w:t>/attachedPAReques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915" w:type="dxa"/>
          </w:tcPr>
          <w:p w:rsidR="003A636F" w:rsidRPr="00FC384C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4F453D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IdPar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Create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C42657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12299A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PASourceCreate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915" w:type="dxa"/>
          </w:tcPr>
          <w:p w:rsidR="003A636F" w:rsidRPr="00C42657" w:rsidRDefault="00CC0E74" w:rsidP="00C42657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C42657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-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C42657" w:rsidTr="003A636F">
        <w:tc>
          <w:tcPr>
            <w:tcW w:w="3226" w:type="dxa"/>
            <w:gridSpan w:val="2"/>
          </w:tcPr>
          <w:p w:rsidR="003A636F" w:rsidRPr="00C42657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C42657">
              <w:rPr>
                <w:b/>
                <w:sz w:val="24"/>
                <w:lang w:val="en-US"/>
              </w:rPr>
              <w:lastRenderedPageBreak/>
              <w:t>/attachedPARequest</w:t>
            </w:r>
            <w:r w:rsidRPr="0012299A">
              <w:rPr>
                <w:b/>
                <w:sz w:val="24"/>
                <w:lang w:val="en-US"/>
              </w:rPr>
              <w:t>/</w:t>
            </w:r>
            <w:r w:rsidRPr="00C42657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Контейнер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параметров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заявки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C42657">
              <w:rPr>
                <w:sz w:val="24"/>
                <w:lang w:val="en-US"/>
              </w:rPr>
              <w:t>PARequest</w:t>
            </w:r>
          </w:p>
        </w:tc>
        <w:tc>
          <w:tcPr>
            <w:tcW w:w="1700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FerIdSpeciality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715F13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Nsi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ФИО врача в соответствующем справочнике МИС, ожидается в паре с идентификатором врача в </w:t>
            </w:r>
            <w:r w:rsidRPr="00F70D48">
              <w:rPr>
                <w:sz w:val="24"/>
              </w:rPr>
              <w:lastRenderedPageBreak/>
              <w:t>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2A47D2" w:rsidRDefault="003A636F" w:rsidP="003A636F">
            <w:pPr>
              <w:pStyle w:val="aa"/>
              <w:rPr>
                <w:b/>
                <w:sz w:val="24"/>
              </w:rPr>
            </w:pPr>
            <w:r w:rsidRPr="002A47D2">
              <w:rPr>
                <w:b/>
                <w:sz w:val="24"/>
              </w:rPr>
              <w:t>/attachedPARequest</w:t>
            </w:r>
            <w:r w:rsidRPr="002A47D2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526" w:type="dxa"/>
          </w:tcPr>
          <w:p w:rsidR="00CC0E74" w:rsidRPr="0012299A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Claim</w:t>
            </w:r>
          </w:p>
        </w:tc>
        <w:tc>
          <w:tcPr>
            <w:tcW w:w="1275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</w:t>
            </w:r>
            <w:r w:rsidR="0036737B">
              <w:rPr>
                <w:sz w:val="24"/>
              </w:rPr>
              <w:t>ния (код из справочника "Причина</w:t>
            </w:r>
            <w:r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nfo</w:t>
            </w:r>
          </w:p>
        </w:tc>
        <w:tc>
          <w:tcPr>
            <w:tcW w:w="1275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31729E" w:rsidRDefault="003A636F" w:rsidP="003A636F">
            <w:pPr>
              <w:pStyle w:val="aa"/>
              <w:rPr>
                <w:b/>
                <w:sz w:val="24"/>
              </w:rPr>
            </w:pPr>
            <w:r w:rsidRPr="0031729E">
              <w:rPr>
                <w:b/>
                <w:sz w:val="24"/>
              </w:rPr>
              <w:t>/attachedPARequest</w:t>
            </w:r>
            <w:r w:rsidRPr="0031729E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Birth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Fir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Id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La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Middle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  <w:lang w:val="en-US"/>
              </w:rPr>
              <w:t>/</w:t>
            </w:r>
            <w:r w:rsidRPr="00086B2A">
              <w:rPr>
                <w:b/>
                <w:sz w:val="24"/>
              </w:rPr>
              <w:t>PARequestPatient</w:t>
            </w:r>
            <w:r w:rsidRPr="00086B2A">
              <w:rPr>
                <w:b/>
                <w:sz w:val="24"/>
                <w:lang w:val="en-US"/>
              </w:rPr>
              <w:t>/PARequestPatientContacts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BA5F9B">
              <w:rPr>
                <w:sz w:val="24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AdditionalInformation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mai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Phon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</w:rPr>
              <w:t>/attachedPARequest</w:t>
            </w:r>
            <w:r w:rsidRPr="00086B2A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Start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n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42" w:name="_Toc495843746"/>
      <w:bookmarkStart w:id="243" w:name="_Toc83129008"/>
      <w:r>
        <w:lastRenderedPageBreak/>
        <w:t>Описание выходных данных</w:t>
      </w:r>
      <w:bookmarkEnd w:id="242"/>
      <w:bookmarkEnd w:id="243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717232">
        <w:t xml:space="preserve">GetAvailableAppointmentsByPARequest </w:t>
      </w:r>
      <w:r w:rsidRPr="007F6095">
        <w:t>представлена на</w:t>
      </w:r>
      <w:r w:rsidR="00EF7FE3">
        <w:t xml:space="preserve"> </w:t>
      </w:r>
      <w:r w:rsidR="00EF7FE3">
        <w:fldChar w:fldCharType="begin"/>
      </w:r>
      <w:r w:rsidR="00EF7FE3">
        <w:instrText xml:space="preserve"> REF _Ref499828658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9</w:t>
      </w:r>
      <w:r w:rsidR="00EF7FE3">
        <w:fldChar w:fldCharType="end"/>
      </w:r>
      <w:r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66" type="#_x0000_t75" style="width:468pt;height:255pt">
            <v:imagedata r:id="rId105" o:title="GetAvailableAppointmentsByPARequestResponse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44" w:name="_Ref4998286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9</w:t>
      </w:r>
      <w:r w:rsidRPr="002B12DC">
        <w:rPr>
          <w:b/>
          <w:sz w:val="24"/>
          <w:szCs w:val="24"/>
        </w:rPr>
        <w:fldChar w:fldCharType="end"/>
      </w:r>
      <w:bookmarkEnd w:id="24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717232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>В</w:t>
      </w:r>
      <w:r>
        <w:t xml:space="preserve"> </w:t>
      </w:r>
      <w:r w:rsidR="00EA79F5">
        <w:fldChar w:fldCharType="begin"/>
      </w:r>
      <w:r w:rsidR="00EA79F5">
        <w:instrText xml:space="preserve"> REF _Ref49983009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5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717232">
        <w:t>GetAvailableAppointmentsBy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45" w:name="_Ref49983009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912E8">
        <w:rPr>
          <w:noProof/>
          <w:sz w:val="24"/>
        </w:rPr>
        <w:t>45</w:t>
      </w:r>
      <w:r w:rsidRPr="00F636EB">
        <w:rPr>
          <w:sz w:val="24"/>
        </w:rPr>
        <w:fldChar w:fldCharType="end"/>
      </w:r>
      <w:bookmarkEnd w:id="245"/>
      <w:r w:rsidRPr="00F636EB">
        <w:rPr>
          <w:sz w:val="24"/>
        </w:rPr>
        <w:t xml:space="preserve"> - Описание выходных данных метода </w:t>
      </w:r>
      <w:r w:rsidRPr="00717232">
        <w:rPr>
          <w:sz w:val="24"/>
        </w:rPr>
        <w:t>GetAvailableAppointments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3A636F" w:rsidRPr="009538A8" w:rsidTr="003A636F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3A636F" w:rsidRPr="009538A8" w:rsidTr="003A636F">
        <w:tc>
          <w:tcPr>
            <w:tcW w:w="3397" w:type="dxa"/>
            <w:gridSpan w:val="2"/>
          </w:tcPr>
          <w:p w:rsidR="003A636F" w:rsidRPr="00BF1DDE" w:rsidRDefault="003A636F" w:rsidP="003A636F">
            <w:pPr>
              <w:pStyle w:val="aa"/>
              <w:rPr>
                <w:b/>
                <w:sz w:val="24"/>
              </w:rPr>
            </w:pPr>
            <w:r w:rsidRPr="00003CF7">
              <w:rPr>
                <w:b/>
                <w:sz w:val="24"/>
              </w:rPr>
              <w:t>/</w:t>
            </w:r>
            <w:r w:rsidRPr="00717232">
              <w:rPr>
                <w:b/>
                <w:sz w:val="24"/>
              </w:rPr>
              <w:t>GetAvailableAppointmentsByPARequestResult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 w:rsidRPr="00F70D48">
              <w:rPr>
                <w:sz w:val="24"/>
              </w:rPr>
              <w:t>Lpu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ErrorList/Error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3A636F" w:rsidRPr="00F70D48" w:rsidRDefault="00B84DE3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3A636F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84DE3" w:rsidRPr="00EB7225" w:rsidRDefault="006B02F0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3A636F" w:rsidRPr="00EB7225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ListSpeсiality/Speсiality2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:rsidR="003A636F" w:rsidRPr="00003CF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</w:t>
            </w:r>
            <w:r w:rsidRPr="00003CF7">
              <w:rPr>
                <w:sz w:val="24"/>
              </w:rPr>
              <w:lastRenderedPageBreak/>
              <w:t>информация для осуществления записи на прием к данному врачу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F70D4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/ListAppointment/Appointment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Address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дрес приема врача</w:t>
            </w:r>
          </w:p>
        </w:tc>
        <w:tc>
          <w:tcPr>
            <w:tcW w:w="1843" w:type="dxa"/>
          </w:tcPr>
          <w:p w:rsidR="003A636F" w:rsidRPr="00823152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адрес приема врача (место оказания услуги) в </w:t>
            </w:r>
            <w:r>
              <w:rPr>
                <w:sz w:val="24"/>
              </w:rPr>
              <w:lastRenderedPageBreak/>
              <w:t>случае, если данный адрес отличается от адреса МО/подразделения МО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1438CC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омер кабинета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3A636F" w:rsidRPr="008A5E0B" w:rsidRDefault="003A636F" w:rsidP="00AB1364">
      <w:pPr>
        <w:pStyle w:val="2"/>
        <w:numPr>
          <w:ilvl w:val="1"/>
          <w:numId w:val="6"/>
        </w:numPr>
      </w:pPr>
      <w:bookmarkStart w:id="246" w:name="_Toc495843749"/>
      <w:bookmarkStart w:id="247" w:name="_Ref525837103"/>
      <w:bookmarkStart w:id="248" w:name="_Toc83129009"/>
      <w:r w:rsidRPr="000B6E43">
        <w:t>Подтверждение записи</w:t>
      </w:r>
      <w:r>
        <w:t xml:space="preserve"> по заявке ЖОЗ (</w:t>
      </w:r>
      <w:r w:rsidRPr="000B6E43">
        <w:t>SetAppointmentByPARequest</w:t>
      </w:r>
      <w:r>
        <w:t>)</w:t>
      </w:r>
      <w:bookmarkEnd w:id="246"/>
      <w:bookmarkEnd w:id="247"/>
      <w:bookmarkEnd w:id="248"/>
    </w:p>
    <w:p w:rsidR="003A636F" w:rsidRDefault="003A636F" w:rsidP="003A636F">
      <w:pPr>
        <w:pStyle w:val="a9"/>
      </w:pPr>
      <w:r>
        <w:t>Данный метод используется для записи по заявке ЖОЗ на прием в выбранный временной интервал рабочего времени врача, в запросе к целевой ЛПУ дополнительно передаются данные по заявке ЖОЗ, полученные в сервисе УО.</w:t>
      </w:r>
    </w:p>
    <w:p w:rsidR="003A636F" w:rsidRDefault="003A636F" w:rsidP="003A636F">
      <w:pPr>
        <w:pStyle w:val="a9"/>
      </w:pPr>
      <w:r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3A636F" w:rsidRDefault="003A636F" w:rsidP="003A636F">
      <w:pPr>
        <w:pStyle w:val="a9"/>
      </w:pPr>
      <w:r w:rsidRPr="00643979">
        <w:t xml:space="preserve">На </w:t>
      </w:r>
      <w:r w:rsidR="00EF7FE3">
        <w:fldChar w:fldCharType="begin"/>
      </w:r>
      <w:r w:rsidR="00EF7FE3">
        <w:instrText xml:space="preserve"> REF _Ref491095029 \h  \* MERGEFORMAT </w:instrText>
      </w:r>
      <w:r w:rsidR="00EF7FE3">
        <w:fldChar w:fldCharType="separate"/>
      </w:r>
      <w:r w:rsidR="00E55DB3">
        <w:t>Рисунке</w:t>
      </w:r>
      <w:r w:rsidR="00E55DB3" w:rsidRPr="00E55DB3">
        <w:t xml:space="preserve"> 70</w:t>
      </w:r>
      <w:r w:rsidR="00EF7FE3">
        <w:fldChar w:fldCharType="end"/>
      </w:r>
      <w:r w:rsidR="00EF7FE3">
        <w:t xml:space="preserve"> </w:t>
      </w:r>
      <w:r w:rsidRPr="00643979">
        <w:t>представлена схема</w:t>
      </w:r>
      <w:r>
        <w:t xml:space="preserve"> информационного взаимодействия в случае оформления записи по заявке ЖОЗ в рамках метода «</w:t>
      </w:r>
      <w:r w:rsidRPr="000B6E43">
        <w:t>Подтверждение записи по заявке ЖОЗ (SetAppointmentByPARequest)</w:t>
      </w:r>
      <w:r>
        <w:t>».</w:t>
      </w:r>
    </w:p>
    <w:p w:rsidR="003A636F" w:rsidRDefault="00E55DB3" w:rsidP="00E55DB3">
      <w:pPr>
        <w:pStyle w:val="a9"/>
        <w:ind w:firstLine="0"/>
      </w:pPr>
      <w:r>
        <w:object w:dxaOrig="10876" w:dyaOrig="12870">
          <v:shape id="_x0000_i1067" type="#_x0000_t75" style="width:468pt;height:553.5pt" o:ole="">
            <v:imagedata r:id="rId106" o:title=""/>
          </v:shape>
          <o:OLEObject Type="Embed" ProgID="Visio.Drawing.15" ShapeID="_x0000_i1067" DrawAspect="Content" ObjectID="_1693741765" r:id="rId107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49" w:name="_Ref4910950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55DB3">
        <w:rPr>
          <w:b/>
          <w:noProof/>
          <w:sz w:val="24"/>
          <w:szCs w:val="24"/>
        </w:rPr>
        <w:t>70</w:t>
      </w:r>
      <w:r w:rsidRPr="002B12DC">
        <w:rPr>
          <w:b/>
          <w:sz w:val="24"/>
          <w:szCs w:val="24"/>
        </w:rPr>
        <w:fldChar w:fldCharType="end"/>
      </w:r>
      <w:bookmarkEnd w:id="24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взаимодействия в рамках метода </w:t>
      </w:r>
      <w:r w:rsidRPr="00A3479F">
        <w:rPr>
          <w:b/>
          <w:sz w:val="24"/>
          <w:szCs w:val="24"/>
        </w:rPr>
        <w:t>«Подтверждение записи по заявке Ж</w:t>
      </w:r>
      <w:r w:rsidR="00E55DB3">
        <w:rPr>
          <w:b/>
          <w:sz w:val="24"/>
          <w:szCs w:val="24"/>
        </w:rPr>
        <w:t>ОЗ (SetAppointmentByPARequest)»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Клиент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>» в СЗнП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lastRenderedPageBreak/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Целевое ЛПУ передает ответ метода «</w:t>
      </w:r>
      <w:r w:rsidRPr="00BD0136">
        <w:t>Подтверждение записи по заявке ЖОЗ (SetAppointment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СЗнП передает ответ метода «</w:t>
      </w:r>
      <w:r w:rsidRPr="00BD0136">
        <w:t>Подтверждение записи по заявке ЖОЗ (SetAppointment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50" w:name="_Toc495843750"/>
      <w:bookmarkStart w:id="251" w:name="_Toc83129010"/>
      <w:r>
        <w:t>Описание параметров</w:t>
      </w:r>
      <w:bookmarkEnd w:id="250"/>
      <w:bookmarkEnd w:id="251"/>
    </w:p>
    <w:p w:rsidR="003A636F" w:rsidRDefault="003A636F" w:rsidP="003A636F">
      <w:pPr>
        <w:pStyle w:val="a9"/>
        <w:rPr>
          <w:noProof/>
        </w:rPr>
      </w:pPr>
      <w:r w:rsidRPr="00545527">
        <w:t xml:space="preserve">Структура запроса </w:t>
      </w:r>
      <w:r w:rsidRPr="00BD0136">
        <w:t>SetAppointmentByPARequest</w:t>
      </w:r>
      <w:r w:rsidRPr="00545527">
        <w:t xml:space="preserve"> представлена</w:t>
      </w:r>
      <w:r w:rsidR="00EF7FE3">
        <w:t xml:space="preserve"> на </w:t>
      </w:r>
      <w:r w:rsidR="00EF7FE3">
        <w:fldChar w:fldCharType="begin"/>
      </w:r>
      <w:r w:rsidR="00EF7FE3">
        <w:instrText xml:space="preserve"> REF _Ref499828766 \h  \* MERGEFORMAT </w:instrText>
      </w:r>
      <w:r w:rsidR="00EF7FE3">
        <w:fldChar w:fldCharType="separate"/>
      </w:r>
      <w:r w:rsidR="00AB0CF6">
        <w:t>Рисунке</w:t>
      </w:r>
      <w:r w:rsidR="00AB0CF6" w:rsidRPr="00AB0CF6">
        <w:t xml:space="preserve"> 71</w:t>
      </w:r>
      <w:r w:rsidR="00EF7FE3">
        <w:fldChar w:fldCharType="end"/>
      </w:r>
      <w:r w:rsidRPr="00545527"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lastRenderedPageBreak/>
        <w:pict>
          <v:shape id="_x0000_i1068" type="#_x0000_t75" style="width:466.5pt;height:526.5pt">
            <v:imagedata r:id="rId108" o:title="SetAppointmentByPARequest"/>
          </v:shape>
        </w:pict>
      </w:r>
    </w:p>
    <w:p w:rsidR="003A636F" w:rsidRDefault="003A636F" w:rsidP="003A636F">
      <w:pPr>
        <w:pStyle w:val="a9"/>
        <w:jc w:val="center"/>
      </w:pPr>
      <w:bookmarkStart w:id="252" w:name="_Ref49982876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1</w:t>
      </w:r>
      <w:r w:rsidRPr="002B12DC">
        <w:rPr>
          <w:b/>
          <w:sz w:val="24"/>
          <w:szCs w:val="24"/>
        </w:rPr>
        <w:fldChar w:fldCharType="end"/>
      </w:r>
      <w:bookmarkEnd w:id="25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196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6</w:t>
      </w:r>
      <w:r w:rsidR="00EA79F5">
        <w:fldChar w:fldCharType="end"/>
      </w:r>
      <w:r w:rsidR="00EA79F5">
        <w:t xml:space="preserve"> </w:t>
      </w:r>
      <w:r w:rsidRPr="008435D3">
        <w:t xml:space="preserve">представлено описание параметров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53" w:name="_Ref49983019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CF6">
        <w:rPr>
          <w:noProof/>
          <w:sz w:val="24"/>
        </w:rPr>
        <w:t>46</w:t>
      </w:r>
      <w:r w:rsidRPr="00DD093C">
        <w:rPr>
          <w:sz w:val="24"/>
        </w:rPr>
        <w:fldChar w:fldCharType="end"/>
      </w:r>
      <w:bookmarkEnd w:id="253"/>
      <w:r w:rsidRPr="00DD093C">
        <w:rPr>
          <w:sz w:val="24"/>
        </w:rPr>
        <w:t xml:space="preserve"> – </w:t>
      </w:r>
      <w:r w:rsidRPr="00545527">
        <w:rPr>
          <w:sz w:val="24"/>
        </w:rPr>
        <w:t xml:space="preserve">Описание параметров запроса метода </w:t>
      </w:r>
      <w:r w:rsidRPr="000E39EF">
        <w:rPr>
          <w:sz w:val="24"/>
        </w:rPr>
        <w:t>SetAppointmentBy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Prev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</w:t>
            </w:r>
            <w:r w:rsidRPr="0068088D">
              <w:rPr>
                <w:sz w:val="24"/>
              </w:rPr>
              <w:t xml:space="preserve"> </w:t>
            </w:r>
            <w:r w:rsidRPr="004C3FBF">
              <w:rPr>
                <w:sz w:val="24"/>
              </w:rPr>
              <w:t>тало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записи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023F1" w:rsidRDefault="003A636F" w:rsidP="003A636F">
            <w:pPr>
              <w:pStyle w:val="aa"/>
              <w:rPr>
                <w:b/>
                <w:sz w:val="24"/>
              </w:rPr>
            </w:pPr>
            <w:r w:rsidRPr="006023F1">
              <w:rPr>
                <w:b/>
                <w:sz w:val="24"/>
              </w:rPr>
              <w:t>/attached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B03BCB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Объект типа </w:t>
            </w:r>
            <w:r w:rsidRPr="00F70D48">
              <w:rPr>
                <w:sz w:val="24"/>
              </w:rPr>
              <w:t>ActivePARequestInfo</w:t>
            </w:r>
            <w:r w:rsidRPr="0068088D">
              <w:rPr>
                <w:sz w:val="24"/>
              </w:rPr>
              <w:t xml:space="preserve">. </w:t>
            </w:r>
          </w:p>
          <w:p w:rsidR="00B03BCB" w:rsidRDefault="00B03BCB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бращении к </w:t>
            </w:r>
            <w:r w:rsidRPr="006E70D1">
              <w:rPr>
                <w:sz w:val="24"/>
              </w:rPr>
              <w:t xml:space="preserve">СЗнП </w:t>
            </w:r>
            <w:r>
              <w:rPr>
                <w:sz w:val="24"/>
              </w:rPr>
              <w:t xml:space="preserve">обязательным является только параметр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.</w:t>
            </w:r>
          </w:p>
          <w:p w:rsidR="003A636F" w:rsidRPr="003F03A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Create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PASourceCreated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3A636F" w:rsidRPr="006E70D1" w:rsidRDefault="00CC0E74" w:rsidP="00C42657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Источник создания заявки ЖОЗ (код из 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b/>
                <w:sz w:val="24"/>
              </w:rPr>
            </w:pPr>
            <w:r w:rsidRPr="00A23328">
              <w:rPr>
                <w:b/>
                <w:sz w:val="24"/>
              </w:rPr>
              <w:t>/attachedPARequest</w:t>
            </w:r>
            <w:r w:rsidRPr="00A23328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23328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Nsi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680EC4">
              <w:rPr>
                <w:b/>
                <w:sz w:val="24"/>
                <w:lang w:val="en-US"/>
              </w:rPr>
              <w:t>PARequestInfo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680EC4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CC0E74" w:rsidRPr="00A23328" w:rsidRDefault="00CC0E74" w:rsidP="00CC0E74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C0E74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</w:rPr>
              <w:t>/</w:t>
            </w:r>
            <w:r w:rsidRPr="00D66B1A">
              <w:rPr>
                <w:b/>
                <w:sz w:val="24"/>
              </w:rPr>
              <w:t>PARequest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D66B1A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3E4C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434A8D" w:rsidRDefault="003A636F" w:rsidP="003A636F">
            <w:pPr>
              <w:pStyle w:val="aa"/>
              <w:rPr>
                <w:b/>
                <w:sz w:val="24"/>
              </w:rPr>
            </w:pPr>
            <w:r w:rsidRPr="00434A8D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434A8D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721C91">
              <w:rPr>
                <w:b/>
                <w:sz w:val="24"/>
                <w:lang w:val="en-US"/>
              </w:rPr>
              <w:t>PreferredIntervals</w:t>
            </w:r>
            <w:r>
              <w:rPr>
                <w:b/>
                <w:sz w:val="24"/>
              </w:rPr>
              <w:t>/</w:t>
            </w:r>
            <w:r w:rsidRPr="00721C91">
              <w:rPr>
                <w:b/>
                <w:sz w:val="24"/>
              </w:rPr>
              <w:t>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7A10D0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4058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54" w:name="_Toc495843751"/>
      <w:bookmarkStart w:id="255" w:name="_Toc83129011"/>
      <w:r>
        <w:t>Описание выходных данных</w:t>
      </w:r>
      <w:bookmarkEnd w:id="254"/>
      <w:bookmarkEnd w:id="255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D0136">
        <w:t>SetAppointmentByPARequest</w:t>
      </w:r>
      <w:r w:rsidRPr="00545527">
        <w:t xml:space="preserve"> </w:t>
      </w:r>
      <w:r w:rsidRPr="007F6095">
        <w:t>представлена 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880 \h  \* MERGEFORMAT </w:instrText>
      </w:r>
      <w:r w:rsidR="00B66FD0">
        <w:fldChar w:fldCharType="separate"/>
      </w:r>
      <w:r w:rsidR="00AB0CF6">
        <w:t>Рисунке</w:t>
      </w:r>
      <w:r w:rsidR="00AB0CF6" w:rsidRPr="00AB0CF6">
        <w:t xml:space="preserve"> 72</w:t>
      </w:r>
      <w:r w:rsidR="00B66FD0">
        <w:fldChar w:fldCharType="end"/>
      </w:r>
      <w:r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lastRenderedPageBreak/>
        <w:pict>
          <v:shape id="_x0000_i1069" type="#_x0000_t75" style="width:467.25pt;height:130.5pt">
            <v:imagedata r:id="rId109" o:title="SetAppointmentByPARequestResponse"/>
          </v:shape>
        </w:pict>
      </w:r>
    </w:p>
    <w:p w:rsidR="003A636F" w:rsidRPr="00E81422" w:rsidRDefault="003A636F" w:rsidP="003A636F">
      <w:pPr>
        <w:pStyle w:val="a9"/>
        <w:jc w:val="center"/>
        <w:rPr>
          <w:b/>
          <w:sz w:val="24"/>
          <w:szCs w:val="24"/>
        </w:rPr>
      </w:pPr>
      <w:bookmarkStart w:id="256" w:name="_Ref49982888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2</w:t>
      </w:r>
      <w:r w:rsidRPr="002B12DC">
        <w:rPr>
          <w:b/>
          <w:sz w:val="24"/>
          <w:szCs w:val="24"/>
        </w:rPr>
        <w:fldChar w:fldCharType="end"/>
      </w:r>
      <w:bookmarkEnd w:id="25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232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7</w:t>
      </w:r>
      <w:r w:rsidR="00EA79F5">
        <w:fldChar w:fldCharType="end"/>
      </w:r>
      <w:r w:rsidRPr="008435D3">
        <w:t xml:space="preserve"> представлено описание </w:t>
      </w:r>
      <w:r>
        <w:t>выходных данных</w:t>
      </w:r>
      <w:r w:rsidRPr="008435D3">
        <w:t xml:space="preserve">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57" w:name="_Ref49983023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CF6">
        <w:rPr>
          <w:noProof/>
          <w:sz w:val="24"/>
        </w:rPr>
        <w:t>47</w:t>
      </w:r>
      <w:r w:rsidRPr="00F636EB">
        <w:rPr>
          <w:sz w:val="24"/>
        </w:rPr>
        <w:fldChar w:fldCharType="end"/>
      </w:r>
      <w:bookmarkEnd w:id="257"/>
      <w:r w:rsidRPr="00F636EB">
        <w:rPr>
          <w:sz w:val="24"/>
        </w:rPr>
        <w:t xml:space="preserve"> - Описание выходных данных метода </w:t>
      </w:r>
      <w:r w:rsidRPr="000E39EF">
        <w:rPr>
          <w:sz w:val="24"/>
        </w:rPr>
        <w:t>SetAppointment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15347E" w:rsidRPr="009538A8" w:rsidTr="00D70C3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15347E" w:rsidRPr="00C9379F" w:rsidRDefault="00D70C30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5347E" w:rsidRPr="00972F92" w:rsidTr="00D70C30">
        <w:tc>
          <w:tcPr>
            <w:tcW w:w="2830" w:type="dxa"/>
            <w:gridSpan w:val="2"/>
          </w:tcPr>
          <w:p w:rsidR="0015347E" w:rsidRPr="00972F92" w:rsidRDefault="0015347E" w:rsidP="003A636F">
            <w:pPr>
              <w:pStyle w:val="aa"/>
              <w:rPr>
                <w:b/>
                <w:sz w:val="24"/>
                <w:lang w:val="en-US"/>
              </w:rPr>
            </w:pPr>
            <w:r w:rsidRPr="00972F92">
              <w:rPr>
                <w:b/>
                <w:sz w:val="24"/>
                <w:lang w:val="en-US"/>
              </w:rPr>
              <w:t>/SetAppointmentByPARequestResult</w:t>
            </w: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410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972F92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dHistory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Идентификатор</w:t>
            </w:r>
            <w:r w:rsidRPr="00972F92">
              <w:rPr>
                <w:sz w:val="24"/>
                <w:lang w:val="en-US"/>
              </w:rPr>
              <w:t xml:space="preserve"> </w:t>
            </w:r>
            <w:r w:rsidRPr="00EB7225">
              <w:rPr>
                <w:sz w:val="24"/>
              </w:rPr>
              <w:t>сессии</w:t>
            </w:r>
            <w:r w:rsidRPr="00972F92">
              <w:rPr>
                <w:sz w:val="24"/>
                <w:lang w:val="en-US"/>
              </w:rPr>
              <w:t xml:space="preserve"> (</w:t>
            </w:r>
            <w:r>
              <w:rPr>
                <w:sz w:val="24"/>
              </w:rPr>
              <w:t>транзакции</w:t>
            </w:r>
            <w:r w:rsidRPr="00972F92">
              <w:rPr>
                <w:sz w:val="24"/>
                <w:lang w:val="en-US"/>
              </w:rPr>
              <w:t>)</w:t>
            </w:r>
          </w:p>
        </w:tc>
        <w:tc>
          <w:tcPr>
            <w:tcW w:w="2410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Success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SetAppointmentByPA</w:t>
            </w:r>
            <w:r w:rsidRPr="004C585A">
              <w:rPr>
                <w:sz w:val="24"/>
              </w:rPr>
              <w:lastRenderedPageBreak/>
              <w:t>RequestResult</w:t>
            </w:r>
          </w:p>
        </w:tc>
        <w:tc>
          <w:tcPr>
            <w:tcW w:w="1417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Type</w:t>
            </w:r>
          </w:p>
        </w:tc>
        <w:tc>
          <w:tcPr>
            <w:tcW w:w="1134" w:type="dxa"/>
          </w:tcPr>
          <w:p w:rsidR="00D70C30" w:rsidRPr="000A2D15" w:rsidRDefault="00D70C30" w:rsidP="00D70C30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8B45CD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специалиста, к которому </w:t>
            </w:r>
            <w:r>
              <w:rPr>
                <w:sz w:val="24"/>
              </w:rPr>
              <w:lastRenderedPageBreak/>
              <w:t>записался пациент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Значения из справочника «Тип специалиста (врача)» </w:t>
            </w:r>
            <w:r>
              <w:rPr>
                <w:sz w:val="24"/>
              </w:rPr>
              <w:lastRenderedPageBreak/>
              <w:t>(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D70C30" w:rsidRPr="00F70D48" w:rsidTr="00D70C30">
        <w:tc>
          <w:tcPr>
            <w:tcW w:w="2830" w:type="dxa"/>
            <w:gridSpan w:val="2"/>
          </w:tcPr>
          <w:p w:rsidR="00D70C30" w:rsidRPr="0045527E" w:rsidRDefault="00D70C30" w:rsidP="00D70C30">
            <w:pPr>
              <w:pStyle w:val="aa"/>
              <w:rPr>
                <w:b/>
                <w:sz w:val="24"/>
              </w:rPr>
            </w:pPr>
            <w:r w:rsidRPr="0045527E">
              <w:rPr>
                <w:b/>
                <w:sz w:val="24"/>
              </w:rPr>
              <w:lastRenderedPageBreak/>
              <w:t>/</w:t>
            </w:r>
            <w:r w:rsidR="00EC54F6">
              <w:rPr>
                <w:b/>
                <w:sz w:val="24"/>
              </w:rPr>
              <w:t>SetAppointmentByPARequestResult</w:t>
            </w:r>
            <w:r w:rsidRPr="0045527E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D70C30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D70C30" w:rsidRPr="00EB7225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8435D3" w:rsidRDefault="003A636F" w:rsidP="003A636F">
      <w:pPr>
        <w:pStyle w:val="a9"/>
        <w:ind w:firstLine="0"/>
      </w:pPr>
    </w:p>
    <w:p w:rsidR="003A636F" w:rsidRPr="00C42657" w:rsidRDefault="003A636F" w:rsidP="00AB1364">
      <w:pPr>
        <w:pStyle w:val="2"/>
        <w:numPr>
          <w:ilvl w:val="1"/>
          <w:numId w:val="6"/>
        </w:numPr>
      </w:pPr>
      <w:bookmarkStart w:id="258" w:name="_Toc495843754"/>
      <w:bookmarkStart w:id="259" w:name="_Ref525837113"/>
      <w:bookmarkStart w:id="260" w:name="_Toc83129012"/>
      <w:r w:rsidRPr="00C42657">
        <w:lastRenderedPageBreak/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bookmarkEnd w:id="258"/>
      <w:bookmarkEnd w:id="259"/>
      <w:bookmarkEnd w:id="260"/>
    </w:p>
    <w:p w:rsidR="003A636F" w:rsidRDefault="003A636F" w:rsidP="003A636F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 w:rsidRPr="00036014">
        <w:t>для регистрации заявки на прием к врачу в журнале отложенной записи (ЖОЗ). При положительном результате проверок входных данных и обработки метода будет сформирован и передан в составе выходных параметров у</w:t>
      </w:r>
      <w:r>
        <w:t>никальный идентификатор заявки</w:t>
      </w:r>
      <w:r w:rsidRPr="00036014">
        <w:t xml:space="preserve"> ЖОЗ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834CC0">
        <w:fldChar w:fldCharType="begin"/>
      </w:r>
      <w:r w:rsidR="00834CC0">
        <w:instrText xml:space="preserve"> REF _Ref12895315 \h  \* MERGEFORMAT </w:instrText>
      </w:r>
      <w:r w:rsidR="00834CC0">
        <w:fldChar w:fldCharType="separate"/>
      </w:r>
      <w:r w:rsidR="00834CC0">
        <w:t>Рисунке</w:t>
      </w:r>
      <w:r w:rsidR="00834CC0" w:rsidRPr="00834CC0">
        <w:t xml:space="preserve"> 73</w:t>
      </w:r>
      <w:r w:rsidR="00834CC0">
        <w:fldChar w:fldCharType="end"/>
      </w:r>
      <w:r w:rsidR="00834CC0">
        <w:t xml:space="preserve"> </w:t>
      </w:r>
      <w:r w:rsidRPr="000C6DEF">
        <w:t>представлена схема информационного взаимодействия в рамках метода «</w:t>
      </w:r>
      <w:r w:rsidR="00834CC0">
        <w:rPr>
          <w:lang w:val="en-US"/>
        </w:rPr>
        <w:fldChar w:fldCharType="begin"/>
      </w:r>
      <w:r w:rsidR="00834CC0" w:rsidRPr="00306DA7">
        <w:instrText xml:space="preserve"> </w:instrText>
      </w:r>
      <w:r w:rsidR="00834CC0">
        <w:rPr>
          <w:lang w:val="en-US"/>
        </w:rPr>
        <w:instrText>REF</w:instrText>
      </w:r>
      <w:r w:rsidR="00834CC0" w:rsidRPr="00306DA7">
        <w:instrText xml:space="preserve"> _</w:instrText>
      </w:r>
      <w:r w:rsidR="00834CC0">
        <w:rPr>
          <w:lang w:val="en-US"/>
        </w:rPr>
        <w:instrText>Ref</w:instrText>
      </w:r>
      <w:r w:rsidR="00834CC0" w:rsidRPr="00306DA7">
        <w:instrText>525837113 \</w:instrText>
      </w:r>
      <w:r w:rsidR="00834CC0">
        <w:rPr>
          <w:lang w:val="en-US"/>
        </w:rPr>
        <w:instrText>h</w:instrText>
      </w:r>
      <w:r w:rsidR="00834CC0" w:rsidRPr="00306DA7">
        <w:instrText xml:space="preserve"> </w:instrText>
      </w:r>
      <w:r w:rsidR="00834CC0">
        <w:rPr>
          <w:lang w:val="en-US"/>
        </w:rPr>
      </w:r>
      <w:r w:rsidR="00834CC0">
        <w:rPr>
          <w:lang w:val="en-US"/>
        </w:rPr>
        <w:fldChar w:fldCharType="separate"/>
      </w:r>
      <w:r w:rsidR="00834CC0" w:rsidRPr="00C42657">
        <w:t>Регистрация заявки ЖОЗ (</w:t>
      </w:r>
      <w:r w:rsidR="00834CC0" w:rsidRPr="00C42657">
        <w:rPr>
          <w:lang w:val="en-US"/>
        </w:rPr>
        <w:t>RegisterPARequest</w:t>
      </w:r>
      <w:r w:rsidR="00834CC0" w:rsidRPr="00C42657">
        <w:t>)</w:t>
      </w:r>
      <w:r w:rsidR="00834CC0">
        <w:rPr>
          <w:lang w:val="en-US"/>
        </w:rPr>
        <w:fldChar w:fldCharType="end"/>
      </w:r>
      <w:r w:rsidRPr="000C6DEF">
        <w:t>».</w:t>
      </w:r>
    </w:p>
    <w:p w:rsidR="00A50D5D" w:rsidRPr="00626278" w:rsidRDefault="00834CC0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70" type="#_x0000_t75" style="width:468pt;height:295.5pt" o:ole="">
            <v:imagedata r:id="rId110" o:title=""/>
          </v:shape>
          <o:OLEObject Type="Embed" ProgID="Visio.Drawing.15" ShapeID="_x0000_i1070" DrawAspect="Content" ObjectID="_1693741766" r:id="rId111"/>
        </w:object>
      </w:r>
    </w:p>
    <w:p w:rsidR="00A50D5D" w:rsidRPr="000C6DEF" w:rsidRDefault="00A50D5D" w:rsidP="00A50D5D">
      <w:pPr>
        <w:jc w:val="center"/>
      </w:pPr>
      <w:bookmarkStart w:id="261" w:name="_Ref1289531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3</w:t>
      </w:r>
      <w:r w:rsidRPr="002B12DC">
        <w:rPr>
          <w:b/>
          <w:sz w:val="24"/>
          <w:szCs w:val="24"/>
        </w:rPr>
        <w:fldChar w:fldCharType="end"/>
      </w:r>
      <w:bookmarkEnd w:id="26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34CC0" w:rsidRPr="00834CC0">
        <w:rPr>
          <w:b/>
          <w:sz w:val="24"/>
          <w:szCs w:val="24"/>
        </w:rPr>
        <w:fldChar w:fldCharType="begin"/>
      </w:r>
      <w:r w:rsidR="00834CC0" w:rsidRPr="00834CC0">
        <w:rPr>
          <w:b/>
          <w:sz w:val="24"/>
          <w:szCs w:val="24"/>
        </w:rPr>
        <w:instrText xml:space="preserve"> REF _Ref525837113 \h </w:instrText>
      </w:r>
      <w:r w:rsidR="00834CC0">
        <w:rPr>
          <w:b/>
          <w:sz w:val="24"/>
          <w:szCs w:val="24"/>
        </w:rPr>
        <w:instrText xml:space="preserve"> \* MERGEFORMAT </w:instrText>
      </w:r>
      <w:r w:rsidR="00834CC0" w:rsidRPr="00834CC0">
        <w:rPr>
          <w:b/>
          <w:sz w:val="24"/>
          <w:szCs w:val="24"/>
        </w:rPr>
      </w:r>
      <w:r w:rsidR="00834CC0" w:rsidRPr="00834CC0">
        <w:rPr>
          <w:b/>
          <w:sz w:val="24"/>
          <w:szCs w:val="24"/>
        </w:rPr>
        <w:fldChar w:fldCharType="separate"/>
      </w:r>
      <w:r w:rsidR="00834CC0" w:rsidRPr="00834CC0">
        <w:rPr>
          <w:b/>
          <w:sz w:val="24"/>
          <w:szCs w:val="24"/>
        </w:rPr>
        <w:t>Регистрация заявки ЖОЗ (RegisterPARequest)</w:t>
      </w:r>
      <w:r w:rsidR="00834CC0" w:rsidRPr="00834CC0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834CC0" w:rsidRDefault="00A50D5D" w:rsidP="00834CC0">
      <w:pPr>
        <w:pStyle w:val="a9"/>
      </w:pPr>
      <w:r w:rsidRPr="00993643">
        <w:t>Описание схемы: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400 \h  \* MERGEFORMAT </w:instrText>
      </w:r>
      <w:r>
        <w:fldChar w:fldCharType="separate"/>
      </w:r>
      <w:r>
        <w:t>Таблице</w:t>
      </w:r>
      <w:r w:rsidRPr="00834CC0">
        <w:t xml:space="preserve"> 48</w:t>
      </w:r>
      <w:r>
        <w:fldChar w:fldCharType="end"/>
      </w:r>
      <w:r w:rsidRPr="00993643">
        <w:t>.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lastRenderedPageBreak/>
        <w:t xml:space="preserve">СЗнП отправляет запрос метода </w:t>
      </w:r>
      <w:r w:rsidRPr="00834CC0">
        <w:t>RegisterPARequest</w:t>
      </w:r>
      <w:r>
        <w:t xml:space="preserve"> </w:t>
      </w:r>
      <w:r w:rsidRPr="00993643">
        <w:t xml:space="preserve">в сервис УО для </w:t>
      </w:r>
      <w:r>
        <w:t>регистрации заявки ЖОЗ</w:t>
      </w:r>
      <w:r w:rsidRPr="00993643">
        <w:t>.</w:t>
      </w:r>
    </w:p>
    <w:p w:rsidR="00834CC0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 xml:space="preserve">УО передает ответ метода </w:t>
      </w:r>
      <w:r w:rsidRPr="00834CC0">
        <w:t>RegisterPARequest</w:t>
      </w:r>
      <w:r w:rsidRPr="00993643">
        <w:t xml:space="preserve"> в СЗнП с данными о </w:t>
      </w:r>
      <w:r>
        <w:t>результате регистрации заявки ЖОЗ</w:t>
      </w:r>
      <w:r w:rsidRPr="00993643">
        <w:t>.</w:t>
      </w:r>
    </w:p>
    <w:p w:rsidR="00A50D5D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482 \h  \* MERGEFORMAT </w:instrText>
      </w:r>
      <w:r>
        <w:fldChar w:fldCharType="separate"/>
      </w:r>
      <w:r>
        <w:t>Таблице</w:t>
      </w:r>
      <w:r w:rsidRPr="00834CC0">
        <w:t xml:space="preserve"> 49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62" w:name="_Toc495843755"/>
      <w:bookmarkStart w:id="263" w:name="_Toc83129013"/>
      <w:r>
        <w:t>Описание параметров</w:t>
      </w:r>
      <w:bookmarkEnd w:id="262"/>
      <w:bookmarkEnd w:id="263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036014">
        <w:t xml:space="preserve">RegisterPARequest </w:t>
      </w:r>
      <w:r w:rsidRPr="007F6095">
        <w:t>представлена</w:t>
      </w:r>
      <w:r w:rsidRPr="00342E44">
        <w:t xml:space="preserve"> </w:t>
      </w:r>
      <w:r>
        <w:t>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915 \h  \* MERGEFORMAT </w:instrText>
      </w:r>
      <w:r w:rsidR="00B66FD0">
        <w:fldChar w:fldCharType="separate"/>
      </w:r>
      <w:r w:rsidR="00834CC0">
        <w:t>Рисунке</w:t>
      </w:r>
      <w:r w:rsidR="00834CC0" w:rsidRPr="00834CC0">
        <w:t xml:space="preserve"> 74</w:t>
      </w:r>
      <w:r w:rsidR="00B66FD0">
        <w:fldChar w:fldCharType="end"/>
      </w:r>
      <w:r>
        <w:t>.</w:t>
      </w:r>
      <w:r w:rsidRPr="00342E44">
        <w:t xml:space="preserve"> </w:t>
      </w:r>
    </w:p>
    <w:p w:rsidR="003A636F" w:rsidRDefault="00AF14FE" w:rsidP="003A636F">
      <w:pPr>
        <w:pStyle w:val="a9"/>
        <w:ind w:firstLine="0"/>
      </w:pPr>
      <w:r>
        <w:rPr>
          <w:noProof/>
        </w:rPr>
        <w:lastRenderedPageBreak/>
        <w:pict>
          <v:shape id="_x0000_i1071" type="#_x0000_t75" style="width:467.25pt;height:443.25pt">
            <v:imagedata r:id="rId112" o:title="RegisterPARequest"/>
          </v:shape>
        </w:pict>
      </w:r>
    </w:p>
    <w:p w:rsidR="003A636F" w:rsidRDefault="003A636F" w:rsidP="003A636F">
      <w:pPr>
        <w:pStyle w:val="a9"/>
        <w:jc w:val="center"/>
      </w:pPr>
      <w:bookmarkStart w:id="264" w:name="_Ref49982891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4</w:t>
      </w:r>
      <w:r w:rsidRPr="002B12DC">
        <w:rPr>
          <w:b/>
          <w:sz w:val="24"/>
          <w:szCs w:val="24"/>
        </w:rPr>
        <w:fldChar w:fldCharType="end"/>
      </w:r>
      <w:bookmarkEnd w:id="26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36014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5F7A8B">
        <w:fldChar w:fldCharType="begin"/>
      </w:r>
      <w:r w:rsidR="005F7A8B">
        <w:instrText xml:space="preserve"> REF _Ref499830400 \h  \* MERGEFORMAT </w:instrText>
      </w:r>
      <w:r w:rsidR="005F7A8B">
        <w:fldChar w:fldCharType="separate"/>
      </w:r>
      <w:r w:rsidR="00834CC0">
        <w:t>Таблице</w:t>
      </w:r>
      <w:r w:rsidR="00834CC0" w:rsidRPr="00834CC0">
        <w:t xml:space="preserve"> 48</w:t>
      </w:r>
      <w:r w:rsidR="005F7A8B">
        <w:fldChar w:fldCharType="end"/>
      </w:r>
      <w:r w:rsidR="005F7A8B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Register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65" w:name="_Ref4998304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834CC0">
        <w:rPr>
          <w:noProof/>
          <w:sz w:val="24"/>
        </w:rPr>
        <w:t>48</w:t>
      </w:r>
      <w:r w:rsidRPr="00DD093C">
        <w:rPr>
          <w:sz w:val="24"/>
        </w:rPr>
        <w:fldChar w:fldCharType="end"/>
      </w:r>
      <w:bookmarkEnd w:id="265"/>
      <w:r w:rsidRPr="00DD093C">
        <w:rPr>
          <w:sz w:val="24"/>
        </w:rPr>
        <w:t xml:space="preserve"> – Описание параметров запроса метода </w:t>
      </w:r>
      <w:r w:rsidRPr="00036014">
        <w:rPr>
          <w:sz w:val="24"/>
        </w:rPr>
        <w:t>Register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1B1007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писание</w:t>
            </w:r>
          </w:p>
        </w:tc>
      </w:tr>
      <w:tr w:rsidR="003A636F" w:rsidRPr="001B1007" w:rsidTr="003A636F">
        <w:tc>
          <w:tcPr>
            <w:tcW w:w="3652" w:type="dxa"/>
            <w:gridSpan w:val="2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  <w:r w:rsidRPr="001B1007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B100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04A44" w:rsidRDefault="003A636F" w:rsidP="003A636F">
            <w:pPr>
              <w:pStyle w:val="aa"/>
              <w:rPr>
                <w:b/>
                <w:sz w:val="24"/>
              </w:rPr>
            </w:pPr>
            <w:r w:rsidRPr="00004A44">
              <w:rPr>
                <w:b/>
                <w:sz w:val="24"/>
                <w:lang w:val="en-US"/>
              </w:rPr>
              <w:t>/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 w:rsidRPr="00640589">
              <w:rPr>
                <w:b/>
                <w:sz w:val="24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>
              <w:rPr>
                <w:b/>
                <w:sz w:val="24"/>
                <w:lang w:val="en-US"/>
              </w:rPr>
              <w:t>/</w:t>
            </w:r>
            <w:r w:rsidRPr="00640589">
              <w:rPr>
                <w:b/>
                <w:sz w:val="24"/>
              </w:rPr>
              <w:t>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33212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  <w:r>
              <w:rPr>
                <w:sz w:val="24"/>
              </w:rPr>
              <w:t xml:space="preserve">, наполняется </w:t>
            </w:r>
            <w:r w:rsidRPr="00B80390">
              <w:rPr>
                <w:sz w:val="24"/>
              </w:rPr>
              <w:t>при передаче запроса от СЗнП</w:t>
            </w:r>
            <w:r>
              <w:rPr>
                <w:sz w:val="24"/>
              </w:rPr>
              <w:t xml:space="preserve"> к У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Spe</w:t>
            </w:r>
            <w:r w:rsidR="00DF74B5">
              <w:rPr>
                <w:sz w:val="24"/>
                <w:lang w:val="en-US"/>
              </w:rPr>
              <w:t>c</w:t>
            </w:r>
            <w:r w:rsidRPr="00F70D48">
              <w:rPr>
                <w:sz w:val="24"/>
              </w:rPr>
              <w:t>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</w:t>
            </w:r>
            <w:r w:rsidRPr="00DA3857">
              <w:rPr>
                <w:sz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 w:rsidRPr="00640589">
              <w:rPr>
                <w:b/>
                <w:sz w:val="24"/>
              </w:rPr>
              <w:t>/PARequest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40168" w:rsidRDefault="003A636F" w:rsidP="003A636F">
            <w:pPr>
              <w:pStyle w:val="aa"/>
              <w:rPr>
                <w:b/>
                <w:sz w:val="24"/>
              </w:rPr>
            </w:pPr>
            <w:r w:rsidRPr="00140168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</w:t>
            </w:r>
            <w:r w:rsidR="00067C41">
              <w:rPr>
                <w:sz w:val="24"/>
              </w:rPr>
              <w:t xml:space="preserve"> </w:t>
            </w:r>
            <w:r>
              <w:rPr>
                <w:sz w:val="24"/>
              </w:rPr>
              <w:t>(для уведомления о назначенном времени приема)</w:t>
            </w:r>
            <w:r w:rsidR="00067C41">
              <w:rPr>
                <w:sz w:val="24"/>
              </w:rPr>
              <w:t xml:space="preserve"> (в формате </w:t>
            </w:r>
            <w:r w:rsidR="00067C41" w:rsidRPr="00067C41">
              <w:rPr>
                <w:sz w:val="24"/>
              </w:rPr>
              <w:t>+7(xxx)xxx-xx-xx и</w:t>
            </w:r>
            <w:r w:rsidR="00067C41">
              <w:rPr>
                <w:sz w:val="24"/>
              </w:rPr>
              <w:t>ли</w:t>
            </w:r>
            <w:r w:rsidR="00067C41" w:rsidRPr="00067C41">
              <w:rPr>
                <w:sz w:val="24"/>
              </w:rPr>
              <w:t xml:space="preserve"> 8(xxx)xxxxxxx</w:t>
            </w:r>
            <w:r w:rsidR="00067C41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930E6" w:rsidRDefault="003A636F" w:rsidP="003A636F">
            <w:pPr>
              <w:pStyle w:val="aa"/>
              <w:rPr>
                <w:b/>
                <w:sz w:val="24"/>
              </w:rPr>
            </w:pPr>
            <w:r w:rsidRPr="00A930E6">
              <w:rPr>
                <w:b/>
                <w:sz w:val="24"/>
              </w:rPr>
              <w:t>/</w:t>
            </w:r>
            <w:r w:rsidRPr="00A930E6">
              <w:rPr>
                <w:b/>
                <w:sz w:val="24"/>
                <w:lang w:val="en-US"/>
              </w:rPr>
              <w:t>request</w:t>
            </w:r>
            <w:r w:rsidRPr="00A930E6">
              <w:rPr>
                <w:b/>
                <w:sz w:val="24"/>
              </w:rPr>
              <w:t>/PARequestInfo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46383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</w:t>
            </w:r>
            <w:r w:rsidR="00067C41" w:rsidRPr="00C42657">
              <w:rPr>
                <w:sz w:val="24"/>
              </w:rPr>
              <w:t xml:space="preserve">код </w:t>
            </w:r>
            <w:r w:rsidRPr="00C42657">
              <w:rPr>
                <w:sz w:val="24"/>
              </w:rPr>
              <w:t>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  <w:r w:rsidR="00893AAF">
              <w:rPr>
                <w:sz w:val="24"/>
              </w:rPr>
              <w:t xml:space="preserve">. Для положительного результата </w:t>
            </w:r>
            <w:r w:rsidR="00893AAF" w:rsidRPr="00893AAF">
              <w:rPr>
                <w:sz w:val="24"/>
              </w:rPr>
              <w:t>проверк</w:t>
            </w:r>
            <w:r w:rsidR="00893AAF">
              <w:rPr>
                <w:sz w:val="24"/>
              </w:rPr>
              <w:t>и</w:t>
            </w:r>
            <w:r w:rsidR="00893AAF" w:rsidRPr="00893AAF">
              <w:rPr>
                <w:sz w:val="24"/>
              </w:rPr>
              <w:t xml:space="preserve"> данных на входе</w:t>
            </w:r>
            <w:r w:rsidR="00346383">
              <w:rPr>
                <w:sz w:val="24"/>
              </w:rPr>
              <w:t xml:space="preserve"> должны </w:t>
            </w:r>
            <w:r w:rsidR="00346383">
              <w:rPr>
                <w:sz w:val="24"/>
              </w:rPr>
              <w:lastRenderedPageBreak/>
              <w:t>передаваться</w:t>
            </w:r>
            <w:r w:rsidR="00893AAF">
              <w:rPr>
                <w:sz w:val="24"/>
              </w:rPr>
              <w:t xml:space="preserve"> следующие коды </w:t>
            </w:r>
            <w:r w:rsidR="00346383">
              <w:rPr>
                <w:sz w:val="24"/>
              </w:rPr>
              <w:t>причин</w:t>
            </w:r>
            <w:r w:rsidR="00893AAF" w:rsidRPr="00893AAF">
              <w:rPr>
                <w:sz w:val="24"/>
              </w:rPr>
              <w:t xml:space="preserve"> постановки </w:t>
            </w:r>
            <w:r w:rsidR="00893AAF">
              <w:rPr>
                <w:sz w:val="24"/>
              </w:rPr>
              <w:t xml:space="preserve"> в лист </w:t>
            </w:r>
            <w:r w:rsidR="00346383">
              <w:rPr>
                <w:sz w:val="24"/>
              </w:rPr>
              <w:t>о</w:t>
            </w:r>
            <w:r w:rsidR="00893AAF">
              <w:rPr>
                <w:sz w:val="24"/>
              </w:rPr>
              <w:t xml:space="preserve">жидания </w:t>
            </w:r>
            <w:r w:rsidR="00346383">
              <w:rPr>
                <w:sz w:val="24"/>
              </w:rPr>
              <w:t>–</w:t>
            </w:r>
            <w:r w:rsidR="00893AAF">
              <w:rPr>
                <w:sz w:val="24"/>
              </w:rPr>
              <w:t xml:space="preserve"> </w:t>
            </w:r>
            <w:r w:rsidR="00346383">
              <w:rPr>
                <w:sz w:val="24"/>
              </w:rPr>
              <w:t xml:space="preserve">1 или </w:t>
            </w:r>
            <w:r w:rsidR="00893AAF" w:rsidRPr="00893AAF">
              <w:rPr>
                <w:sz w:val="24"/>
              </w:rPr>
              <w:t>4</w:t>
            </w:r>
            <w:r w:rsidR="00893AAF">
              <w:rPr>
                <w:sz w:val="24"/>
              </w:rPr>
              <w:t xml:space="preserve">, </w:t>
            </w:r>
            <w:r w:rsidR="00346383">
              <w:rPr>
                <w:sz w:val="24"/>
              </w:rPr>
              <w:t>с</w:t>
            </w:r>
            <w:r w:rsidR="00893AAF">
              <w:rPr>
                <w:sz w:val="24"/>
              </w:rPr>
              <w:t xml:space="preserve"> которы</w:t>
            </w:r>
            <w:r w:rsidR="00346383">
              <w:rPr>
                <w:sz w:val="24"/>
              </w:rPr>
              <w:t>ми</w:t>
            </w:r>
            <w:r w:rsidR="00893AAF">
              <w:rPr>
                <w:sz w:val="24"/>
              </w:rPr>
              <w:t xml:space="preserve"> заявка допускается к регистрации. </w:t>
            </w:r>
            <w:r w:rsidR="00893AAF" w:rsidRPr="00893AAF">
              <w:rPr>
                <w:sz w:val="24"/>
              </w:rPr>
              <w:t>Коды причины постановки 2, 3 - обрабатыва</w:t>
            </w:r>
            <w:r w:rsidR="00893AAF">
              <w:rPr>
                <w:sz w:val="24"/>
              </w:rPr>
              <w:t>ются</w:t>
            </w:r>
            <w:r w:rsidR="00893AAF" w:rsidRPr="00893AAF">
              <w:rPr>
                <w:sz w:val="24"/>
              </w:rPr>
              <w:t xml:space="preserve"> с отрицательным результатом,</w:t>
            </w:r>
            <w:r w:rsidR="00893AAF">
              <w:rPr>
                <w:sz w:val="24"/>
              </w:rPr>
              <w:t xml:space="preserve"> т.е отказ в регистрации заявки.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F70D48" w:rsidRDefault="005D3EDE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C4265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создания заявки ЖОЗ (</w:t>
            </w:r>
            <w:r w:rsidR="00067C41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C16D94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2425BD">
              <w:rPr>
                <w:b/>
                <w:sz w:val="24"/>
              </w:rPr>
              <w:t>/</w:t>
            </w:r>
            <w:r w:rsidRPr="002425BD">
              <w:rPr>
                <w:b/>
                <w:sz w:val="24"/>
                <w:lang w:val="en-US"/>
              </w:rPr>
              <w:t>request</w:t>
            </w:r>
            <w:r w:rsidRPr="002425BD">
              <w:rPr>
                <w:b/>
                <w:sz w:val="24"/>
              </w:rPr>
              <w:t>/PreferredInterval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интервалов удобного пациенту времени</w:t>
            </w:r>
            <w:r>
              <w:rPr>
                <w:sz w:val="24"/>
              </w:rPr>
              <w:t xml:space="preserve"> приема врач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A090A" w:rsidRDefault="003A636F" w:rsidP="003A636F">
            <w:pPr>
              <w:pStyle w:val="aa"/>
              <w:rPr>
                <w:b/>
                <w:sz w:val="24"/>
              </w:rPr>
            </w:pPr>
            <w:r w:rsidRPr="00FA090A">
              <w:rPr>
                <w:b/>
                <w:sz w:val="24"/>
              </w:rPr>
              <w:t>/</w:t>
            </w:r>
            <w:r w:rsidRPr="00FA090A">
              <w:rPr>
                <w:b/>
                <w:sz w:val="24"/>
                <w:lang w:val="en-US"/>
              </w:rPr>
              <w:t>request</w:t>
            </w:r>
            <w:r w:rsidRPr="00FA090A">
              <w:rPr>
                <w:b/>
                <w:sz w:val="24"/>
              </w:rPr>
              <w:t>/</w:t>
            </w:r>
            <w:r w:rsidRPr="007F4558">
              <w:rPr>
                <w:b/>
                <w:sz w:val="24"/>
              </w:rPr>
              <w:t>PreferredIntervals</w:t>
            </w:r>
            <w:r w:rsidRPr="00FA090A">
              <w:rPr>
                <w:b/>
                <w:sz w:val="24"/>
              </w:rPr>
              <w:t>/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нтервал времен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66" w:name="_Toc495843756"/>
      <w:bookmarkStart w:id="267" w:name="_Toc83129014"/>
      <w:r>
        <w:t>Описание выходных данных</w:t>
      </w:r>
      <w:bookmarkEnd w:id="266"/>
      <w:bookmarkEnd w:id="267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C327C2">
        <w:rPr>
          <w:lang w:val="en-US"/>
        </w:rPr>
        <w:t>RegisterPARequest</w:t>
      </w:r>
      <w:r w:rsidRPr="00C327C2">
        <w:t xml:space="preserve"> </w:t>
      </w:r>
      <w:r w:rsidRPr="00B66FD0">
        <w:t>представлена на</w:t>
      </w:r>
      <w:r w:rsidR="00B66FD0" w:rsidRPr="00B66FD0">
        <w:t xml:space="preserve"> </w:t>
      </w:r>
      <w:r w:rsidR="00B66FD0" w:rsidRPr="00B66FD0">
        <w:rPr>
          <w:lang w:val="en-US"/>
        </w:rPr>
        <w:fldChar w:fldCharType="begin"/>
      </w:r>
      <w:r w:rsidR="00B66FD0" w:rsidRPr="00B66FD0">
        <w:instrText xml:space="preserve"> </w:instrText>
      </w:r>
      <w:r w:rsidR="00B66FD0" w:rsidRPr="00B66FD0">
        <w:rPr>
          <w:lang w:val="en-US"/>
        </w:rPr>
        <w:instrText>REF</w:instrText>
      </w:r>
      <w:r w:rsidR="00B66FD0" w:rsidRPr="00B66FD0">
        <w:instrText xml:space="preserve"> _</w:instrText>
      </w:r>
      <w:r w:rsidR="00B66FD0" w:rsidRPr="00B66FD0">
        <w:rPr>
          <w:lang w:val="en-US"/>
        </w:rPr>
        <w:instrText>Ref</w:instrText>
      </w:r>
      <w:r w:rsidR="00B66FD0" w:rsidRPr="00B66FD0">
        <w:instrText>499828945 \</w:instrText>
      </w:r>
      <w:r w:rsidR="00B66FD0" w:rsidRPr="00B66FD0">
        <w:rPr>
          <w:lang w:val="en-US"/>
        </w:rPr>
        <w:instrText>h</w:instrText>
      </w:r>
      <w:r w:rsidR="00B66FD0" w:rsidRPr="00B66FD0">
        <w:instrText xml:space="preserve">  \* </w:instrText>
      </w:r>
      <w:r w:rsidR="00B66FD0">
        <w:rPr>
          <w:lang w:val="en-US"/>
        </w:rPr>
        <w:instrText>MERGEFORMAT</w:instrText>
      </w:r>
      <w:r w:rsidR="00B66FD0" w:rsidRPr="00B66FD0">
        <w:instrText xml:space="preserve"> </w:instrText>
      </w:r>
      <w:r w:rsidR="00B66FD0" w:rsidRPr="00B66FD0">
        <w:rPr>
          <w:lang w:val="en-US"/>
        </w:rPr>
      </w:r>
      <w:r w:rsidR="00B66FD0" w:rsidRPr="00B66FD0">
        <w:rPr>
          <w:lang w:val="en-US"/>
        </w:rPr>
        <w:fldChar w:fldCharType="separate"/>
      </w:r>
      <w:r w:rsidR="00834CC0">
        <w:t>Рисунке</w:t>
      </w:r>
      <w:r w:rsidR="00834CC0" w:rsidRPr="00834CC0">
        <w:t xml:space="preserve"> 75</w:t>
      </w:r>
      <w:r w:rsidR="00B66FD0" w:rsidRPr="00B66FD0">
        <w:rPr>
          <w:lang w:val="en-US"/>
        </w:rPr>
        <w:fldChar w:fldCharType="end"/>
      </w:r>
      <w:r w:rsidRPr="00B66FD0"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72" type="#_x0000_t75" style="width:466.5pt;height:134.25pt">
            <v:imagedata r:id="rId113" o:title="RegisterPARequestResponse"/>
          </v:shape>
        </w:pict>
      </w:r>
    </w:p>
    <w:p w:rsidR="003A636F" w:rsidRDefault="003A636F" w:rsidP="003A636F">
      <w:pPr>
        <w:pStyle w:val="a9"/>
        <w:jc w:val="center"/>
      </w:pPr>
      <w:bookmarkStart w:id="268" w:name="_Ref49982894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5</w:t>
      </w:r>
      <w:r w:rsidRPr="002B12DC">
        <w:rPr>
          <w:b/>
          <w:sz w:val="24"/>
          <w:szCs w:val="24"/>
        </w:rPr>
        <w:fldChar w:fldCharType="end"/>
      </w:r>
      <w:bookmarkEnd w:id="26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C327C2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482 \h  \* MERGEFORMAT </w:instrText>
      </w:r>
      <w:r w:rsidR="00D0440A">
        <w:fldChar w:fldCharType="separate"/>
      </w:r>
      <w:r w:rsidR="00834CC0">
        <w:t>Таблице</w:t>
      </w:r>
      <w:r w:rsidR="00834CC0" w:rsidRPr="00834CC0">
        <w:t xml:space="preserve"> 49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C327C2">
        <w:rPr>
          <w:lang w:val="en-US"/>
        </w:rPr>
        <w:t>Register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69" w:name="_Ref499830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34CC0">
        <w:rPr>
          <w:noProof/>
          <w:sz w:val="24"/>
        </w:rPr>
        <w:t>49</w:t>
      </w:r>
      <w:r w:rsidRPr="00F636EB">
        <w:rPr>
          <w:sz w:val="24"/>
        </w:rPr>
        <w:fldChar w:fldCharType="end"/>
      </w:r>
      <w:bookmarkEnd w:id="269"/>
      <w:r w:rsidRPr="00F636EB">
        <w:rPr>
          <w:sz w:val="24"/>
        </w:rPr>
        <w:t xml:space="preserve"> - Описание выходных данных метода </w:t>
      </w:r>
      <w:r w:rsidRPr="00C327C2">
        <w:rPr>
          <w:sz w:val="24"/>
        </w:rPr>
        <w:t>Register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843"/>
        <w:gridCol w:w="2552"/>
      </w:tblGrid>
      <w:tr w:rsidR="00EC54F6" w:rsidRPr="009538A8" w:rsidTr="00EC54F6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2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3A636F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t>/RegisterPARequestResult</w:t>
            </w: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lastRenderedPageBreak/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552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377CD5" w:rsidRDefault="00EC54F6" w:rsidP="00EC54F6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EC54F6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EC54F6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t>/RegisterPARequestResult/ErrorList/Error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2" w:type="dxa"/>
          </w:tcPr>
          <w:p w:rsidR="00EC54F6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2" w:type="dxa"/>
          </w:tcPr>
          <w:p w:rsidR="00EC54F6" w:rsidRPr="00EB7225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883FF8" w:rsidRDefault="003A636F" w:rsidP="00AB1364">
      <w:pPr>
        <w:pStyle w:val="2"/>
        <w:numPr>
          <w:ilvl w:val="1"/>
          <w:numId w:val="6"/>
        </w:numPr>
      </w:pPr>
      <w:bookmarkStart w:id="270" w:name="_Toc495843759"/>
      <w:bookmarkStart w:id="271" w:name="_Ref525837120"/>
      <w:bookmarkStart w:id="272" w:name="_Toc83129015"/>
      <w:r w:rsidRPr="00883FF8">
        <w:t>Отмена заявки ЖОЗ (CancelPARequest)</w:t>
      </w:r>
      <w:bookmarkEnd w:id="270"/>
      <w:bookmarkEnd w:id="271"/>
      <w:bookmarkEnd w:id="272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отмены существующей заявки на прием к врачу в журнале отложенной записи (ЖОЗ). </w:t>
      </w:r>
      <w:r w:rsidRPr="00181D50">
        <w:rPr>
          <w:szCs w:val="24"/>
        </w:rPr>
        <w:t xml:space="preserve">При положительном результате проверок входных данных и обработки метода </w:t>
      </w:r>
      <w:r>
        <w:rPr>
          <w:szCs w:val="24"/>
        </w:rPr>
        <w:t>заявка ЖОЗ будет деактивирован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27A2">
        <w:fldChar w:fldCharType="begin"/>
      </w:r>
      <w:r w:rsidR="000C27A2">
        <w:instrText xml:space="preserve"> REF _Ref12895790 \h  \* MERGEFORMAT </w:instrText>
      </w:r>
      <w:r w:rsidR="000C27A2">
        <w:fldChar w:fldCharType="separate"/>
      </w:r>
      <w:r w:rsidR="000C27A2">
        <w:t>Рисунке</w:t>
      </w:r>
      <w:r w:rsidR="000C27A2" w:rsidRPr="000C27A2">
        <w:t xml:space="preserve"> 76</w:t>
      </w:r>
      <w:r w:rsidR="000C27A2">
        <w:fldChar w:fldCharType="end"/>
      </w:r>
      <w:r w:rsidR="000C27A2">
        <w:t xml:space="preserve"> </w:t>
      </w:r>
      <w:r w:rsidRPr="000C6DEF">
        <w:t>представлена схема информационного взаимодействия в рамках метода «</w:t>
      </w:r>
      <w:r w:rsidR="000C27A2">
        <w:rPr>
          <w:lang w:val="en-US"/>
        </w:rPr>
        <w:fldChar w:fldCharType="begin"/>
      </w:r>
      <w:r w:rsidR="000C27A2" w:rsidRPr="00306DA7">
        <w:instrText xml:space="preserve"> </w:instrText>
      </w:r>
      <w:r w:rsidR="000C27A2">
        <w:rPr>
          <w:lang w:val="en-US"/>
        </w:rPr>
        <w:instrText>REF</w:instrText>
      </w:r>
      <w:r w:rsidR="000C27A2" w:rsidRPr="00306DA7">
        <w:instrText xml:space="preserve"> _</w:instrText>
      </w:r>
      <w:r w:rsidR="000C27A2">
        <w:rPr>
          <w:lang w:val="en-US"/>
        </w:rPr>
        <w:instrText>Ref</w:instrText>
      </w:r>
      <w:r w:rsidR="000C27A2" w:rsidRPr="00306DA7">
        <w:instrText>525837120 \</w:instrText>
      </w:r>
      <w:r w:rsidR="000C27A2">
        <w:rPr>
          <w:lang w:val="en-US"/>
        </w:rPr>
        <w:instrText>h</w:instrText>
      </w:r>
      <w:r w:rsidR="000C27A2" w:rsidRPr="00306DA7">
        <w:instrText xml:space="preserve"> </w:instrText>
      </w:r>
      <w:r w:rsidR="000C27A2">
        <w:rPr>
          <w:lang w:val="en-US"/>
        </w:rPr>
      </w:r>
      <w:r w:rsidR="000C27A2">
        <w:rPr>
          <w:lang w:val="en-US"/>
        </w:rPr>
        <w:fldChar w:fldCharType="separate"/>
      </w:r>
      <w:r w:rsidR="000C27A2" w:rsidRPr="00883FF8">
        <w:t>Отмена заявки ЖОЗ (CancelPARequest)</w:t>
      </w:r>
      <w:r w:rsidR="000C27A2">
        <w:rPr>
          <w:lang w:val="en-US"/>
        </w:rPr>
        <w:fldChar w:fldCharType="end"/>
      </w:r>
      <w:r w:rsidRPr="000C6DEF">
        <w:t>».</w:t>
      </w:r>
    </w:p>
    <w:p w:rsidR="00A50D5D" w:rsidRPr="00626278" w:rsidRDefault="000C27A2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73" type="#_x0000_t75" style="width:468pt;height:295.5pt" o:ole="">
            <v:imagedata r:id="rId114" o:title=""/>
          </v:shape>
          <o:OLEObject Type="Embed" ProgID="Visio.Drawing.15" ShapeID="_x0000_i1073" DrawAspect="Content" ObjectID="_1693741767" r:id="rId115"/>
        </w:object>
      </w:r>
    </w:p>
    <w:p w:rsidR="00A50D5D" w:rsidRPr="000C6DEF" w:rsidRDefault="00A50D5D" w:rsidP="00A50D5D">
      <w:pPr>
        <w:jc w:val="center"/>
      </w:pPr>
      <w:bookmarkStart w:id="273" w:name="_Ref1289579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6</w:t>
      </w:r>
      <w:r w:rsidRPr="002B12DC">
        <w:rPr>
          <w:b/>
          <w:sz w:val="24"/>
          <w:szCs w:val="24"/>
        </w:rPr>
        <w:fldChar w:fldCharType="end"/>
      </w:r>
      <w:bookmarkEnd w:id="27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27A2" w:rsidRPr="000C27A2">
        <w:rPr>
          <w:b/>
          <w:sz w:val="24"/>
          <w:szCs w:val="24"/>
        </w:rPr>
        <w:fldChar w:fldCharType="begin"/>
      </w:r>
      <w:r w:rsidR="000C27A2" w:rsidRPr="000C27A2">
        <w:rPr>
          <w:b/>
          <w:sz w:val="24"/>
          <w:szCs w:val="24"/>
        </w:rPr>
        <w:instrText xml:space="preserve"> REF _Ref525837120 \h </w:instrText>
      </w:r>
      <w:r w:rsidR="000C27A2">
        <w:rPr>
          <w:b/>
          <w:sz w:val="24"/>
          <w:szCs w:val="24"/>
        </w:rPr>
        <w:instrText xml:space="preserve"> \* MERGEFORMAT </w:instrText>
      </w:r>
      <w:r w:rsidR="000C27A2" w:rsidRPr="000C27A2">
        <w:rPr>
          <w:b/>
          <w:sz w:val="24"/>
          <w:szCs w:val="24"/>
        </w:rPr>
      </w:r>
      <w:r w:rsidR="000C27A2" w:rsidRPr="000C27A2">
        <w:rPr>
          <w:b/>
          <w:sz w:val="24"/>
          <w:szCs w:val="24"/>
        </w:rPr>
        <w:fldChar w:fldCharType="separate"/>
      </w:r>
      <w:r w:rsidR="000C27A2" w:rsidRPr="000C27A2">
        <w:rPr>
          <w:b/>
          <w:sz w:val="24"/>
          <w:szCs w:val="24"/>
        </w:rPr>
        <w:t>Отмена заявки ЖОЗ (CancelPARequest)</w:t>
      </w:r>
      <w:r w:rsidR="000C27A2" w:rsidRPr="000C27A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22 \h  \* MERGEFORMAT </w:instrText>
      </w:r>
      <w:r>
        <w:fldChar w:fldCharType="separate"/>
      </w:r>
      <w:r>
        <w:t>Таблице</w:t>
      </w:r>
      <w:r w:rsidRPr="000C27A2">
        <w:t xml:space="preserve"> 50</w:t>
      </w:r>
      <w:r>
        <w:fldChar w:fldCharType="end"/>
      </w:r>
      <w:r w:rsidRPr="00993643">
        <w:t>.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0C27A2">
        <w:t>CancelPARequest</w:t>
      </w:r>
      <w:r w:rsidRPr="00993643">
        <w:t xml:space="preserve"> в сервис УО для </w:t>
      </w:r>
      <w:r>
        <w:t>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 xml:space="preserve">УО передает ответ метода </w:t>
      </w:r>
      <w:r w:rsidRPr="000C27A2">
        <w:t>CancelPARequest</w:t>
      </w:r>
      <w:r w:rsidRPr="00993643">
        <w:t xml:space="preserve"> в СЗнП с данными о </w:t>
      </w:r>
      <w:r>
        <w:t>результате 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551 \h  \* MERGEFORMAT </w:instrText>
      </w:r>
      <w:r>
        <w:fldChar w:fldCharType="separate"/>
      </w:r>
      <w:r>
        <w:t>Таблице</w:t>
      </w:r>
      <w:r w:rsidRPr="000C27A2">
        <w:t xml:space="preserve"> 51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74" w:name="_Toc495843760"/>
      <w:bookmarkStart w:id="275" w:name="_Toc83129016"/>
      <w:r>
        <w:lastRenderedPageBreak/>
        <w:t>Описание параметров</w:t>
      </w:r>
      <w:bookmarkEnd w:id="274"/>
      <w:bookmarkEnd w:id="275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181D5B">
        <w:t xml:space="preserve">CancelPARequest </w:t>
      </w:r>
      <w:r w:rsidRPr="007F6095">
        <w:t>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8977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7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74" type="#_x0000_t75" style="width:448.5pt;height:228.75pt">
            <v:imagedata r:id="rId116" o:title="CancelPARequest"/>
          </v:shape>
        </w:pict>
      </w:r>
    </w:p>
    <w:p w:rsidR="003A636F" w:rsidRDefault="003A636F" w:rsidP="003A636F">
      <w:pPr>
        <w:pStyle w:val="a9"/>
        <w:jc w:val="center"/>
      </w:pPr>
      <w:bookmarkStart w:id="276" w:name="_Ref49982897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7</w:t>
      </w:r>
      <w:r w:rsidRPr="002B12DC">
        <w:rPr>
          <w:b/>
          <w:sz w:val="24"/>
          <w:szCs w:val="24"/>
        </w:rPr>
        <w:fldChar w:fldCharType="end"/>
      </w:r>
      <w:bookmarkEnd w:id="27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22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0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Cancel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77" w:name="_Ref49983052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27A2">
        <w:rPr>
          <w:noProof/>
          <w:sz w:val="24"/>
        </w:rPr>
        <w:t>50</w:t>
      </w:r>
      <w:r w:rsidRPr="00DD093C">
        <w:rPr>
          <w:sz w:val="24"/>
        </w:rPr>
        <w:fldChar w:fldCharType="end"/>
      </w:r>
      <w:bookmarkEnd w:id="277"/>
      <w:r w:rsidRPr="00DD093C">
        <w:rPr>
          <w:sz w:val="24"/>
        </w:rPr>
        <w:t xml:space="preserve"> – Описание параметров запроса метода </w:t>
      </w:r>
      <w:r w:rsidRPr="00181D5B">
        <w:rPr>
          <w:sz w:val="24"/>
        </w:rPr>
        <w:t>Cancel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410" w:rsidRDefault="003A636F" w:rsidP="003A636F">
            <w:pPr>
              <w:pStyle w:val="aa"/>
              <w:rPr>
                <w:b/>
                <w:sz w:val="24"/>
              </w:rPr>
            </w:pPr>
            <w:r w:rsidRPr="00163410">
              <w:rPr>
                <w:b/>
                <w:sz w:val="24"/>
              </w:rPr>
              <w:t>/reques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отменяемой заявки</w:t>
            </w:r>
            <w:r w:rsidRPr="00181D5B">
              <w:rPr>
                <w:sz w:val="24"/>
              </w:rPr>
              <w:t xml:space="preserve"> на запись к врачу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lastRenderedPageBreak/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inked</w:t>
            </w: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новой </w:t>
            </w:r>
            <w:r w:rsidRPr="00181D5B">
              <w:rPr>
                <w:sz w:val="24"/>
              </w:rPr>
              <w:t>заявки на запись к врачу</w:t>
            </w:r>
            <w:r>
              <w:rPr>
                <w:sz w:val="24"/>
              </w:rPr>
              <w:t>, для случая когда запись на прием будет оформлена на другой код площадки или другую М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Reason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овод отмены записи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>из справочника "Поводы отмены заявки в ЖОЗ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Commen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отмены заявки ЖОЗ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612962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</w:tbl>
    <w:p w:rsidR="003A636F" w:rsidRDefault="003A636F" w:rsidP="007712BF">
      <w:pPr>
        <w:pStyle w:val="30"/>
        <w:pageBreakBefore/>
        <w:numPr>
          <w:ilvl w:val="2"/>
          <w:numId w:val="6"/>
        </w:numPr>
        <w:ind w:left="1787" w:hanging="936"/>
      </w:pPr>
      <w:bookmarkStart w:id="278" w:name="_Toc495843761"/>
      <w:bookmarkStart w:id="279" w:name="_Toc83129017"/>
      <w:r>
        <w:lastRenderedPageBreak/>
        <w:t>Описание выходных данных</w:t>
      </w:r>
      <w:bookmarkEnd w:id="278"/>
      <w:bookmarkEnd w:id="279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181D5B">
        <w:rPr>
          <w:lang w:val="en-US"/>
        </w:rPr>
        <w:t>CancelPARequest</w:t>
      </w:r>
      <w:r w:rsidRPr="00181D5B">
        <w:t xml:space="preserve"> </w:t>
      </w:r>
      <w:r w:rsidRPr="007F6095">
        <w:t>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06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8</w:t>
      </w:r>
      <w:r w:rsidR="004550BC">
        <w:fldChar w:fldCharType="end"/>
      </w:r>
      <w:r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75" type="#_x0000_t75" style="width:466.5pt;height:152.25pt">
            <v:imagedata r:id="rId117" o:title="CancelPARequestResponse"/>
          </v:shape>
        </w:pict>
      </w:r>
    </w:p>
    <w:p w:rsidR="003A636F" w:rsidRDefault="003A636F" w:rsidP="003A636F">
      <w:pPr>
        <w:pStyle w:val="a9"/>
        <w:jc w:val="center"/>
      </w:pPr>
      <w:bookmarkStart w:id="280" w:name="_Ref49982900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8</w:t>
      </w:r>
      <w:r w:rsidRPr="002B12DC">
        <w:rPr>
          <w:b/>
          <w:sz w:val="24"/>
          <w:szCs w:val="24"/>
        </w:rPr>
        <w:fldChar w:fldCharType="end"/>
      </w:r>
      <w:bookmarkEnd w:id="28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51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1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181D5B">
        <w:rPr>
          <w:lang w:val="en-US"/>
        </w:rPr>
        <w:t>Cancel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81" w:name="_Ref49983055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27A2">
        <w:rPr>
          <w:noProof/>
          <w:sz w:val="24"/>
        </w:rPr>
        <w:t>51</w:t>
      </w:r>
      <w:r w:rsidRPr="00F636EB">
        <w:rPr>
          <w:sz w:val="24"/>
        </w:rPr>
        <w:fldChar w:fldCharType="end"/>
      </w:r>
      <w:bookmarkEnd w:id="281"/>
      <w:r w:rsidRPr="00F636EB">
        <w:rPr>
          <w:sz w:val="24"/>
        </w:rPr>
        <w:t xml:space="preserve"> - Описание выходных данных метода </w:t>
      </w:r>
      <w:r w:rsidRPr="00181D5B">
        <w:rPr>
          <w:sz w:val="24"/>
        </w:rPr>
        <w:t>Cancel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1843"/>
        <w:gridCol w:w="2410"/>
      </w:tblGrid>
      <w:tr w:rsidR="00FC2B29" w:rsidRPr="009538A8" w:rsidTr="00FC2B29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190104" w:rsidRDefault="00FC2B29" w:rsidP="003A636F">
            <w:pPr>
              <w:pStyle w:val="aa"/>
              <w:rPr>
                <w:b/>
                <w:sz w:val="24"/>
              </w:rPr>
            </w:pPr>
            <w:r w:rsidRPr="00190104">
              <w:rPr>
                <w:b/>
                <w:sz w:val="24"/>
              </w:rPr>
              <w:t>/CancelPARequestResult</w:t>
            </w: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3F2700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CancellationResult</w:t>
            </w:r>
          </w:p>
        </w:tc>
        <w:tc>
          <w:tcPr>
            <w:tcW w:w="1134" w:type="dxa"/>
          </w:tcPr>
          <w:p w:rsidR="00FC2B29" w:rsidRPr="00D541E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lastRenderedPageBreak/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32280A" w:rsidRDefault="00FC2B29" w:rsidP="00FC2B29">
            <w:pPr>
              <w:pStyle w:val="aa"/>
              <w:rPr>
                <w:b/>
                <w:sz w:val="24"/>
              </w:rPr>
            </w:pPr>
            <w:r w:rsidRPr="0032280A">
              <w:rPr>
                <w:b/>
                <w:sz w:val="24"/>
              </w:rPr>
              <w:t>/CancelPARequestResult/ErrorList/Error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C2B29" w:rsidRDefault="00577F8F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C2B29" w:rsidRPr="00EB7225" w:rsidRDefault="00F60286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82" w:name="_Toc495843764"/>
      <w:bookmarkStart w:id="283" w:name="_Ref525837130"/>
      <w:bookmarkStart w:id="284" w:name="_Toc83129018"/>
      <w:r w:rsidRPr="00883FF8">
        <w:lastRenderedPageBreak/>
        <w:t>Поиск</w:t>
      </w:r>
      <w:r w:rsidRPr="00943FDC">
        <w:t xml:space="preserve"> </w:t>
      </w:r>
      <w:r w:rsidRPr="00883FF8">
        <w:t>активных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(</w:t>
      </w:r>
      <w:r w:rsidRPr="00036014">
        <w:rPr>
          <w:lang w:val="en-US"/>
        </w:rPr>
        <w:t>SearchActivePARequest</w:t>
      </w:r>
      <w:r w:rsidRPr="00943FDC">
        <w:t>)</w:t>
      </w:r>
      <w:bookmarkEnd w:id="282"/>
      <w:bookmarkEnd w:id="283"/>
      <w:bookmarkEnd w:id="284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поиска активных заявок на прием к врачу в журнале отложенной записи (ЖОЗ). </w:t>
      </w:r>
      <w:r w:rsidRPr="00DD48E0">
        <w:rPr>
          <w:szCs w:val="24"/>
        </w:rPr>
        <w:t xml:space="preserve">При обработке метода заполненные параметры рассматриваются </w:t>
      </w:r>
      <w:r>
        <w:rPr>
          <w:szCs w:val="24"/>
        </w:rPr>
        <w:t>как совокупность условий поиска</w:t>
      </w:r>
      <w:r w:rsidRPr="00DD48E0">
        <w:rPr>
          <w:szCs w:val="24"/>
        </w:rPr>
        <w:t xml:space="preserve"> с</w:t>
      </w:r>
      <w:r>
        <w:rPr>
          <w:szCs w:val="24"/>
        </w:rPr>
        <w:t>оединенных функцией «Логическое </w:t>
      </w:r>
      <w:r w:rsidRPr="00DD48E0">
        <w:rPr>
          <w:szCs w:val="24"/>
        </w:rPr>
        <w:t>И»</w:t>
      </w:r>
      <w:r w:rsidRPr="003F2700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B442FB">
        <w:fldChar w:fldCharType="begin"/>
      </w:r>
      <w:r w:rsidR="00B442FB">
        <w:instrText xml:space="preserve"> REF _Ref12896166 \h  \* MERGEFORMAT </w:instrText>
      </w:r>
      <w:r w:rsidR="00B442FB">
        <w:fldChar w:fldCharType="separate"/>
      </w:r>
      <w:r w:rsidR="00B442FB" w:rsidRPr="00B442FB">
        <w:t>Р</w:t>
      </w:r>
      <w:r w:rsidR="00B442FB">
        <w:t>исунке</w:t>
      </w:r>
      <w:r w:rsidR="00B442FB" w:rsidRPr="00B442FB">
        <w:t xml:space="preserve"> 79</w:t>
      </w:r>
      <w:r w:rsidR="00B442FB">
        <w:fldChar w:fldCharType="end"/>
      </w:r>
      <w:r w:rsidR="00B442FB">
        <w:t xml:space="preserve"> </w:t>
      </w:r>
      <w:r w:rsidRPr="000C6DEF">
        <w:t>представлена схема информационного взаимодействия в рамках метода «</w:t>
      </w:r>
      <w:r w:rsidR="00B442FB">
        <w:fldChar w:fldCharType="begin"/>
      </w:r>
      <w:r w:rsidR="00B442FB">
        <w:instrText xml:space="preserve"> REF _Ref525837130 \h </w:instrText>
      </w:r>
      <w:r w:rsidR="00B442FB">
        <w:fldChar w:fldCharType="separate"/>
      </w:r>
      <w:r w:rsidR="00B442FB" w:rsidRPr="00883FF8">
        <w:t>Поиск</w:t>
      </w:r>
      <w:r w:rsidR="00B442FB" w:rsidRPr="00B3136F">
        <w:t xml:space="preserve"> </w:t>
      </w:r>
      <w:r w:rsidR="00B442FB" w:rsidRPr="00883FF8">
        <w:t>активных</w:t>
      </w:r>
      <w:r w:rsidR="00B442FB" w:rsidRPr="00B3136F">
        <w:t xml:space="preserve"> </w:t>
      </w:r>
      <w:r w:rsidR="00B442FB" w:rsidRPr="00883FF8">
        <w:t>заявок</w:t>
      </w:r>
      <w:r w:rsidR="00B442FB" w:rsidRPr="00B3136F">
        <w:t xml:space="preserve"> </w:t>
      </w:r>
      <w:r w:rsidR="00B442FB" w:rsidRPr="00883FF8">
        <w:t>ЖОЗ</w:t>
      </w:r>
      <w:r w:rsidR="00B442FB" w:rsidRPr="00B3136F">
        <w:t xml:space="preserve"> (</w:t>
      </w:r>
      <w:r w:rsidR="00B442FB" w:rsidRPr="00036014">
        <w:rPr>
          <w:lang w:val="en-US"/>
        </w:rPr>
        <w:t>SearchActivePARequest</w:t>
      </w:r>
      <w:r w:rsidR="00B442FB" w:rsidRPr="00B3136F">
        <w:t>)</w:t>
      </w:r>
      <w:r w:rsidR="00B442FB">
        <w:fldChar w:fldCharType="end"/>
      </w:r>
      <w:r w:rsidRPr="000C6DEF">
        <w:t>».</w:t>
      </w:r>
    </w:p>
    <w:p w:rsidR="00A50D5D" w:rsidRPr="00B442FB" w:rsidRDefault="00B442FB" w:rsidP="00A50D5D">
      <w:pPr>
        <w:rPr>
          <w:b/>
          <w:sz w:val="24"/>
          <w:szCs w:val="24"/>
        </w:rPr>
      </w:pPr>
      <w:r>
        <w:object w:dxaOrig="10815" w:dyaOrig="6855">
          <v:shape id="_x0000_i1076" type="#_x0000_t75" style="width:468pt;height:295.5pt" o:ole="">
            <v:imagedata r:id="rId118" o:title=""/>
          </v:shape>
          <o:OLEObject Type="Embed" ProgID="Visio.Drawing.15" ShapeID="_x0000_i1076" DrawAspect="Content" ObjectID="_1693741768" r:id="rId119"/>
        </w:object>
      </w:r>
    </w:p>
    <w:p w:rsidR="00A50D5D" w:rsidRPr="00B442FB" w:rsidRDefault="00A50D5D" w:rsidP="00A50D5D">
      <w:pPr>
        <w:jc w:val="center"/>
        <w:rPr>
          <w:b/>
          <w:sz w:val="24"/>
          <w:szCs w:val="24"/>
        </w:rPr>
      </w:pPr>
      <w:bookmarkStart w:id="285" w:name="_Ref1289616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79</w:t>
      </w:r>
      <w:r w:rsidRPr="002B12DC">
        <w:rPr>
          <w:b/>
          <w:sz w:val="24"/>
          <w:szCs w:val="24"/>
        </w:rPr>
        <w:fldChar w:fldCharType="end"/>
      </w:r>
      <w:bookmarkEnd w:id="28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442FB" w:rsidRPr="00B442FB">
        <w:rPr>
          <w:b/>
          <w:sz w:val="24"/>
          <w:szCs w:val="24"/>
        </w:rPr>
        <w:fldChar w:fldCharType="begin"/>
      </w:r>
      <w:r w:rsidR="00B442FB" w:rsidRPr="00B442FB">
        <w:rPr>
          <w:b/>
          <w:sz w:val="24"/>
          <w:szCs w:val="24"/>
        </w:rPr>
        <w:instrText xml:space="preserve"> REF _Ref525837130 \h </w:instrText>
      </w:r>
      <w:r w:rsidR="00B442FB">
        <w:rPr>
          <w:b/>
          <w:sz w:val="24"/>
          <w:szCs w:val="24"/>
        </w:rPr>
        <w:instrText xml:space="preserve"> \* MERGEFORMAT </w:instrText>
      </w:r>
      <w:r w:rsidR="00B442FB" w:rsidRPr="00B442FB">
        <w:rPr>
          <w:b/>
          <w:sz w:val="24"/>
          <w:szCs w:val="24"/>
        </w:rPr>
      </w:r>
      <w:r w:rsidR="00B442FB" w:rsidRPr="00B442FB">
        <w:rPr>
          <w:b/>
          <w:sz w:val="24"/>
          <w:szCs w:val="24"/>
        </w:rPr>
        <w:fldChar w:fldCharType="separate"/>
      </w:r>
      <w:r w:rsidR="00B442FB" w:rsidRPr="00B442FB">
        <w:rPr>
          <w:b/>
          <w:sz w:val="24"/>
          <w:szCs w:val="24"/>
        </w:rPr>
        <w:t>Поиск активных заявок ЖОЗ (SearchActivePARequest)</w:t>
      </w:r>
      <w:r w:rsidR="00B442FB" w:rsidRPr="00B442F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79 \h  \* MERGEFORMAT </w:instrText>
      </w:r>
      <w:r>
        <w:fldChar w:fldCharType="separate"/>
      </w:r>
      <w:r>
        <w:t>Таблице</w:t>
      </w:r>
      <w:r w:rsidRPr="00B442FB">
        <w:t xml:space="preserve"> 52</w:t>
      </w:r>
      <w:r>
        <w:fldChar w:fldCharType="end"/>
      </w:r>
      <w:r w:rsidRPr="00993643">
        <w:t>.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lastRenderedPageBreak/>
        <w:t>СЗнП отправляет запрос метода</w:t>
      </w:r>
      <w:r>
        <w:t xml:space="preserve"> </w:t>
      </w:r>
      <w:r w:rsidRPr="00B442FB">
        <w:t>SearchActive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B442FB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 xml:space="preserve">УО передает ответ метода </w:t>
      </w:r>
      <w:r w:rsidRPr="00B442FB">
        <w:t>SearchActive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A50D5D" w:rsidRPr="003F2700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16 \h  \* MERGEFORMAT </w:instrText>
      </w:r>
      <w:r>
        <w:fldChar w:fldCharType="separate"/>
      </w:r>
      <w:r>
        <w:t>Таблице</w:t>
      </w:r>
      <w:r w:rsidRPr="00B442FB">
        <w:t xml:space="preserve"> 53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86" w:name="_Toc495843765"/>
      <w:bookmarkStart w:id="287" w:name="_Toc83129019"/>
      <w:r>
        <w:t>Описание параметров</w:t>
      </w:r>
      <w:bookmarkEnd w:id="286"/>
      <w:bookmarkEnd w:id="287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4550BC">
        <w:t>SearchActivePARequest</w:t>
      </w:r>
      <w:r w:rsidR="00857B73" w:rsidRPr="004550BC">
        <w:t>s</w:t>
      </w:r>
      <w:r w:rsidRPr="007F6095">
        <w:t xml:space="preserve"> 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34 \h  \* MERGEFORMAT </w:instrText>
      </w:r>
      <w:r w:rsidR="004550BC">
        <w:fldChar w:fldCharType="separate"/>
      </w:r>
      <w:r w:rsidR="00B442FB">
        <w:t>Рисунке</w:t>
      </w:r>
      <w:r w:rsidR="00B442FB" w:rsidRPr="00B442FB">
        <w:t xml:space="preserve"> 80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77" type="#_x0000_t75" style="width:468pt;height:289.5pt">
            <v:imagedata r:id="rId120" o:title="SearchActivePARequest"/>
          </v:shape>
        </w:pict>
      </w:r>
    </w:p>
    <w:p w:rsidR="003A636F" w:rsidRPr="00857B73" w:rsidRDefault="003A636F" w:rsidP="003A636F">
      <w:pPr>
        <w:pStyle w:val="a9"/>
        <w:jc w:val="center"/>
        <w:rPr>
          <w:b/>
          <w:sz w:val="24"/>
          <w:szCs w:val="24"/>
        </w:rPr>
      </w:pPr>
      <w:bookmarkStart w:id="288" w:name="_Ref4998290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0</w:t>
      </w:r>
      <w:r w:rsidRPr="002B12DC">
        <w:rPr>
          <w:b/>
          <w:sz w:val="24"/>
          <w:szCs w:val="24"/>
        </w:rPr>
        <w:fldChar w:fldCharType="end"/>
      </w:r>
      <w:bookmarkEnd w:id="28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79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2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89" w:name="_Ref49983057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442FB">
        <w:rPr>
          <w:noProof/>
          <w:sz w:val="24"/>
        </w:rPr>
        <w:t>52</w:t>
      </w:r>
      <w:r w:rsidRPr="00DD093C">
        <w:rPr>
          <w:sz w:val="24"/>
        </w:rPr>
        <w:fldChar w:fldCharType="end"/>
      </w:r>
      <w:bookmarkEnd w:id="289"/>
      <w:r w:rsidRPr="00DD093C">
        <w:rPr>
          <w:sz w:val="24"/>
        </w:rPr>
        <w:t xml:space="preserve"> – Описание параметров запроса метода </w:t>
      </w:r>
      <w:r w:rsidR="00857B73" w:rsidRPr="00857B73">
        <w:rPr>
          <w:sz w:val="24"/>
        </w:rPr>
        <w:t>SearchActivePA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510" w:rsidRDefault="003A636F" w:rsidP="003A636F">
            <w:pPr>
              <w:pStyle w:val="aa"/>
              <w:rPr>
                <w:b/>
                <w:sz w:val="24"/>
              </w:rPr>
            </w:pPr>
            <w:r w:rsidRPr="00163510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Контейнер условий поиска. Хотя бы один параметр для поиска должен быть заполн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ЛПУ (Значение поля «</w:t>
            </w:r>
            <w:r w:rsidRPr="00F70D48">
              <w:rPr>
                <w:sz w:val="24"/>
              </w:rPr>
              <w:t>Code</w:t>
            </w:r>
            <w:r w:rsidRPr="00AE12D7">
              <w:rPr>
                <w:sz w:val="24"/>
              </w:rPr>
              <w:t xml:space="preserve">» из справочника с </w:t>
            </w:r>
            <w:r w:rsidRPr="00F70D48">
              <w:rPr>
                <w:sz w:val="24"/>
              </w:rPr>
              <w:t>OID</w:t>
            </w:r>
            <w:r w:rsidRPr="00AE12D7">
              <w:rPr>
                <w:sz w:val="24"/>
              </w:rPr>
              <w:t xml:space="preserve">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</w:t>
            </w:r>
            <w:r w:rsidRPr="00F344AB">
              <w:rPr>
                <w:sz w:val="24"/>
              </w:rPr>
              <w:lastRenderedPageBreak/>
              <w:t xml:space="preserve">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Spe</w:t>
            </w:r>
            <w:r>
              <w:rPr>
                <w:sz w:val="24"/>
                <w:lang w:val="en-US"/>
              </w:rPr>
              <w:t>c</w:t>
            </w:r>
            <w:r w:rsidRPr="00F70D48">
              <w:rPr>
                <w:sz w:val="24"/>
              </w:rPr>
              <w:t>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5D10CD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ебной специальности в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а в соответствующем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AE12D7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C0E74" w:rsidRPr="00AE12D7" w:rsidRDefault="00CC0E74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883FF8">
              <w:rPr>
                <w:sz w:val="24"/>
              </w:rPr>
              <w:t>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883FF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Идентификатор заявки на запись к врачу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A4237" w:rsidRDefault="003A636F" w:rsidP="003A636F">
            <w:pPr>
              <w:pStyle w:val="aa"/>
              <w:rPr>
                <w:b/>
                <w:sz w:val="24"/>
              </w:rPr>
            </w:pPr>
            <w:r w:rsidRPr="000A4237">
              <w:rPr>
                <w:b/>
                <w:sz w:val="24"/>
              </w:rPr>
              <w:t>/filter/IdPatien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Массив идентификаторов пациентов в ЛПУ из </w:t>
            </w:r>
            <w:r w:rsidRPr="0068088D">
              <w:rPr>
                <w:sz w:val="24"/>
              </w:rPr>
              <w:lastRenderedPageBreak/>
              <w:t>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623EF" w:rsidRDefault="003A636F" w:rsidP="003A636F">
            <w:pPr>
              <w:pStyle w:val="aa"/>
              <w:rPr>
                <w:sz w:val="24"/>
              </w:rPr>
            </w:pPr>
            <w:r w:rsidRPr="004623EF">
              <w:rPr>
                <w:sz w:val="24"/>
              </w:rPr>
              <w:lastRenderedPageBreak/>
              <w:t>/IdPatients</w:t>
            </w:r>
          </w:p>
        </w:tc>
        <w:tc>
          <w:tcPr>
            <w:tcW w:w="1975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8F638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</w:t>
            </w:r>
            <w:r w:rsidR="005D10CD">
              <w:rPr>
                <w:sz w:val="24"/>
              </w:rPr>
              <w:t xml:space="preserve"> 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90" w:name="_Toc495843766"/>
      <w:bookmarkStart w:id="291" w:name="_Toc83129020"/>
      <w:r>
        <w:t>Описание выходных данных</w:t>
      </w:r>
      <w:bookmarkEnd w:id="290"/>
      <w:bookmarkEnd w:id="291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61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B442FB">
        <w:t>Рисунке</w:t>
      </w:r>
      <w:r w:rsidR="00B442FB" w:rsidRPr="00B442FB">
        <w:t xml:space="preserve"> 81</w:t>
      </w:r>
      <w:r w:rsidR="004550BC" w:rsidRPr="004550BC">
        <w:rPr>
          <w:lang w:val="en-US"/>
        </w:rPr>
        <w:fldChar w:fldCharType="end"/>
      </w:r>
      <w:r w:rsidRPr="004550BC"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78" type="#_x0000_t75" style="width:466.5pt;height:364.5pt">
            <v:imagedata r:id="rId121" o:title="SearchActivePARequestResponse"/>
          </v:shape>
        </w:pict>
      </w:r>
    </w:p>
    <w:p w:rsidR="003A636F" w:rsidRDefault="003A636F" w:rsidP="003A636F">
      <w:pPr>
        <w:pStyle w:val="a9"/>
        <w:jc w:val="center"/>
      </w:pPr>
      <w:bookmarkStart w:id="292" w:name="_Ref49982906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1</w:t>
      </w:r>
      <w:r w:rsidRPr="002B12DC">
        <w:rPr>
          <w:b/>
          <w:sz w:val="24"/>
          <w:szCs w:val="24"/>
        </w:rPr>
        <w:fldChar w:fldCharType="end"/>
      </w:r>
      <w:bookmarkEnd w:id="29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lastRenderedPageBreak/>
        <w:t xml:space="preserve">В </w:t>
      </w:r>
      <w:r w:rsidR="00D0440A">
        <w:fldChar w:fldCharType="begin"/>
      </w:r>
      <w:r w:rsidR="00D0440A">
        <w:instrText xml:space="preserve"> REF _Ref499830616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3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93" w:name="_Ref499830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442FB">
        <w:rPr>
          <w:noProof/>
          <w:sz w:val="24"/>
        </w:rPr>
        <w:t>53</w:t>
      </w:r>
      <w:r w:rsidRPr="00F636EB">
        <w:rPr>
          <w:sz w:val="24"/>
        </w:rPr>
        <w:fldChar w:fldCharType="end"/>
      </w:r>
      <w:bookmarkEnd w:id="293"/>
      <w:r w:rsidRPr="00F636EB">
        <w:rPr>
          <w:sz w:val="24"/>
        </w:rPr>
        <w:t xml:space="preserve"> - Описание выходных данных метода </w:t>
      </w:r>
      <w:r w:rsidR="00857B73" w:rsidRPr="00B442FB">
        <w:rPr>
          <w:sz w:val="24"/>
        </w:rPr>
        <w:t>SearchActivePAReques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1985"/>
      </w:tblGrid>
      <w:tr w:rsidR="007970D5" w:rsidRPr="009538A8" w:rsidTr="007970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970D5" w:rsidRPr="009538A8" w:rsidTr="007970D5">
        <w:tc>
          <w:tcPr>
            <w:tcW w:w="2972" w:type="dxa"/>
            <w:gridSpan w:val="2"/>
          </w:tcPr>
          <w:p w:rsidR="007970D5" w:rsidRPr="00E624F0" w:rsidRDefault="007970D5" w:rsidP="003A636F">
            <w:pPr>
              <w:pStyle w:val="aa"/>
              <w:rPr>
                <w:b/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</w:t>
            </w:r>
            <w:r w:rsidRPr="00A74F1D">
              <w:rPr>
                <w:b/>
                <w:sz w:val="24"/>
              </w:rPr>
              <w:t>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A74F1D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70D5" w:rsidRPr="005E1F10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7970D5" w:rsidRDefault="007970D5" w:rsidP="007970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7970D5" w:rsidRPr="00EB7225" w:rsidRDefault="00AE2D82" w:rsidP="007970D5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личество найденных</w:t>
            </w:r>
            <w:r>
              <w:rPr>
                <w:sz w:val="24"/>
              </w:rPr>
              <w:t xml:space="preserve"> заявок ЖОЗ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5374E8">
              <w:rPr>
                <w:b/>
                <w:sz w:val="24"/>
              </w:rPr>
              <w:t>Result/ActivePARequests/ActivePARequestInfo</w:t>
            </w:r>
          </w:p>
        </w:tc>
        <w:tc>
          <w:tcPr>
            <w:tcW w:w="1134" w:type="dxa"/>
          </w:tcPr>
          <w:p w:rsidR="001D2EAC" w:rsidRPr="006E70D1" w:rsidRDefault="00AE2D82" w:rsidP="001D2EAC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268" w:type="dxa"/>
          </w:tcPr>
          <w:p w:rsidR="001D2EAC" w:rsidRPr="00AC788F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</w:tc>
        <w:tc>
          <w:tcPr>
            <w:tcW w:w="1985" w:type="dxa"/>
          </w:tcPr>
          <w:p w:rsidR="001D2EAC" w:rsidRPr="00EB7225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6314D4">
              <w:rPr>
                <w:sz w:val="24"/>
                <w:lang w:val="en-US"/>
              </w:rPr>
              <w:t>CreatedDate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b/>
                <w:sz w:val="24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Идентификатор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6314D4" w:rsidRDefault="001D2EAC" w:rsidP="001D2EAC">
            <w:pPr>
              <w:pStyle w:val="aa"/>
              <w:rPr>
                <w:b/>
                <w:sz w:val="24"/>
                <w:lang w:val="en-US"/>
              </w:rPr>
            </w:pPr>
            <w:r w:rsidRPr="006314D4">
              <w:rPr>
                <w:b/>
                <w:sz w:val="24"/>
                <w:lang w:val="en-US"/>
              </w:rPr>
              <w:t>/</w:t>
            </w:r>
            <w:r w:rsidRPr="006314D4">
              <w:rPr>
                <w:b/>
                <w:sz w:val="24"/>
              </w:rPr>
              <w:t>ActivePARequestInfo</w:t>
            </w:r>
            <w:r w:rsidRPr="006314D4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DA3857" w:rsidP="001D2EAC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Nsi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B753DD" w:rsidRDefault="001D2EAC" w:rsidP="001D2EAC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Claim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</w:t>
            </w:r>
            <w:r w:rsidRPr="00883FF8">
              <w:rPr>
                <w:sz w:val="24"/>
              </w:rPr>
              <w:lastRenderedPageBreak/>
              <w:t xml:space="preserve">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883FF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700ED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883FF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 w:rsidRPr="004E09EF">
              <w:rPr>
                <w:sz w:val="24"/>
                <w:lang w:val="en-US"/>
              </w:rPr>
              <w:t>PASourceCreated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305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lastRenderedPageBreak/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</w:tr>
      <w:tr w:rsidR="003D462F" w:rsidRPr="000302AE" w:rsidTr="007970D5">
        <w:tc>
          <w:tcPr>
            <w:tcW w:w="2972" w:type="dxa"/>
            <w:gridSpan w:val="2"/>
          </w:tcPr>
          <w:p w:rsidR="003D462F" w:rsidRPr="00883FF8" w:rsidRDefault="003D462F" w:rsidP="003D462F">
            <w:pPr>
              <w:pStyle w:val="aa"/>
              <w:rPr>
                <w:b/>
                <w:sz w:val="24"/>
                <w:lang w:val="en-US"/>
              </w:rPr>
            </w:pPr>
            <w:r w:rsidRPr="004E09EF">
              <w:rPr>
                <w:b/>
                <w:sz w:val="24"/>
                <w:lang w:val="en-US"/>
              </w:rPr>
              <w:t>/</w:t>
            </w:r>
            <w:r w:rsidRPr="00883FF8">
              <w:rPr>
                <w:b/>
                <w:sz w:val="24"/>
                <w:lang w:val="en-US"/>
              </w:rPr>
              <w:t>ActivePARequestInfo</w:t>
            </w:r>
            <w:r w:rsidRPr="004E09EF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268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1985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F424C" w:rsidRDefault="003D462F" w:rsidP="003D462F">
            <w:pPr>
              <w:pStyle w:val="aa"/>
              <w:rPr>
                <w:b/>
                <w:sz w:val="24"/>
              </w:rPr>
            </w:pPr>
            <w:r w:rsidRPr="00BF424C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BF424C">
              <w:rPr>
                <w:b/>
                <w:sz w:val="24"/>
              </w:rPr>
              <w:t>Result/ErrorList/Error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985" w:type="dxa"/>
          </w:tcPr>
          <w:p w:rsidR="003D462F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</w:t>
            </w:r>
            <w:r w:rsidRPr="005C2077">
              <w:rPr>
                <w:sz w:val="24"/>
              </w:rPr>
              <w:lastRenderedPageBreak/>
              <w:t>ошибки обязательна для ошибки с кодом 99</w:t>
            </w: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985" w:type="dxa"/>
          </w:tcPr>
          <w:p w:rsidR="003D462F" w:rsidRPr="00EB7225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94" w:name="_Toc495843773"/>
      <w:bookmarkStart w:id="295" w:name="_Ref525837143"/>
      <w:bookmarkStart w:id="296" w:name="_Toc83129021"/>
      <w:r w:rsidRPr="00883FF8">
        <w:t>Поиск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</w:t>
      </w:r>
      <w:r w:rsidRPr="00883FF8">
        <w:t>пациента</w:t>
      </w:r>
      <w:r w:rsidRPr="00943FDC">
        <w:t xml:space="preserve"> (</w:t>
      </w:r>
      <w:r w:rsidRPr="00883FF8">
        <w:rPr>
          <w:lang w:val="en-US"/>
        </w:rPr>
        <w:t>SearchPARequest</w:t>
      </w:r>
      <w:r w:rsidR="00840346">
        <w:rPr>
          <w:lang w:val="en-US"/>
        </w:rPr>
        <w:t>s</w:t>
      </w:r>
      <w:r w:rsidRPr="00943FDC">
        <w:t>)</w:t>
      </w:r>
      <w:bookmarkEnd w:id="294"/>
      <w:bookmarkEnd w:id="295"/>
      <w:bookmarkEnd w:id="296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>для поиска заявок на прием к врачу в журнале отложенной записи (ЖОЗ) для пациента</w:t>
      </w:r>
      <w:r w:rsidRPr="005225FA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962D95">
        <w:fldChar w:fldCharType="begin"/>
      </w:r>
      <w:r w:rsidR="00962D95">
        <w:instrText xml:space="preserve"> REF _Ref12896468 \h  \* MERGEFORMAT </w:instrText>
      </w:r>
      <w:r w:rsidR="00962D95">
        <w:fldChar w:fldCharType="separate"/>
      </w:r>
      <w:r w:rsidR="00962D95">
        <w:t>Рисунке</w:t>
      </w:r>
      <w:r w:rsidR="00962D95" w:rsidRPr="00962D95">
        <w:t xml:space="preserve"> 82</w:t>
      </w:r>
      <w:r w:rsidR="00962D95">
        <w:fldChar w:fldCharType="end"/>
      </w:r>
      <w:r w:rsidR="00962D95">
        <w:t xml:space="preserve"> </w:t>
      </w:r>
      <w:r w:rsidRPr="000C6DEF">
        <w:t>представлена схема информационного взаимодействия в рамках метода «</w:t>
      </w:r>
      <w:r w:rsidR="00962D95">
        <w:fldChar w:fldCharType="begin"/>
      </w:r>
      <w:r w:rsidR="00962D95">
        <w:instrText xml:space="preserve"> REF _Ref525837143 \h </w:instrText>
      </w:r>
      <w:r w:rsidR="00962D95">
        <w:fldChar w:fldCharType="separate"/>
      </w:r>
      <w:r w:rsidR="00962D95" w:rsidRPr="00883FF8">
        <w:t>Поиск</w:t>
      </w:r>
      <w:r w:rsidR="00962D95" w:rsidRPr="00B3136F">
        <w:t xml:space="preserve"> </w:t>
      </w:r>
      <w:r w:rsidR="00962D95" w:rsidRPr="00883FF8">
        <w:t>заявок</w:t>
      </w:r>
      <w:r w:rsidR="00962D95" w:rsidRPr="00B3136F">
        <w:t xml:space="preserve"> </w:t>
      </w:r>
      <w:r w:rsidR="00962D95" w:rsidRPr="00883FF8">
        <w:t>ЖОЗ</w:t>
      </w:r>
      <w:r w:rsidR="00962D95" w:rsidRPr="00B3136F">
        <w:t xml:space="preserve"> </w:t>
      </w:r>
      <w:r w:rsidR="00962D95" w:rsidRPr="00883FF8">
        <w:t>пациента</w:t>
      </w:r>
      <w:r w:rsidR="00962D95" w:rsidRPr="00B3136F">
        <w:t xml:space="preserve"> (</w:t>
      </w:r>
      <w:r w:rsidR="00962D95" w:rsidRPr="00883FF8">
        <w:rPr>
          <w:lang w:val="en-US"/>
        </w:rPr>
        <w:t>SearchPARequest</w:t>
      </w:r>
      <w:r w:rsidR="00962D95">
        <w:rPr>
          <w:lang w:val="en-US"/>
        </w:rPr>
        <w:t>s</w:t>
      </w:r>
      <w:r w:rsidR="00962D95" w:rsidRPr="00B3136F">
        <w:t>)</w:t>
      </w:r>
      <w:r w:rsidR="00962D95">
        <w:fldChar w:fldCharType="end"/>
      </w:r>
      <w:r w:rsidRPr="000C6DEF">
        <w:t>».</w:t>
      </w:r>
    </w:p>
    <w:p w:rsidR="00A50D5D" w:rsidRPr="00626278" w:rsidRDefault="00962D95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79" type="#_x0000_t75" style="width:468pt;height:295.5pt" o:ole="">
            <v:imagedata r:id="rId122" o:title=""/>
          </v:shape>
          <o:OLEObject Type="Embed" ProgID="Visio.Drawing.15" ShapeID="_x0000_i1079" DrawAspect="Content" ObjectID="_1693741769" r:id="rId123"/>
        </w:object>
      </w:r>
    </w:p>
    <w:p w:rsidR="00A50D5D" w:rsidRPr="000C6DEF" w:rsidRDefault="00A50D5D" w:rsidP="00A50D5D">
      <w:pPr>
        <w:jc w:val="center"/>
      </w:pPr>
      <w:bookmarkStart w:id="297" w:name="_Ref128964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2</w:t>
      </w:r>
      <w:r w:rsidRPr="002B12DC">
        <w:rPr>
          <w:b/>
          <w:sz w:val="24"/>
          <w:szCs w:val="24"/>
        </w:rPr>
        <w:fldChar w:fldCharType="end"/>
      </w:r>
      <w:bookmarkEnd w:id="29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62D95" w:rsidRPr="00962D95">
        <w:rPr>
          <w:b/>
          <w:sz w:val="24"/>
          <w:szCs w:val="24"/>
        </w:rPr>
        <w:fldChar w:fldCharType="begin"/>
      </w:r>
      <w:r w:rsidR="00962D95" w:rsidRPr="00962D95">
        <w:rPr>
          <w:b/>
          <w:sz w:val="24"/>
          <w:szCs w:val="24"/>
        </w:rPr>
        <w:instrText xml:space="preserve"> REF _Ref525837143 \h </w:instrText>
      </w:r>
      <w:r w:rsidR="00962D95">
        <w:rPr>
          <w:b/>
          <w:sz w:val="24"/>
          <w:szCs w:val="24"/>
        </w:rPr>
        <w:instrText xml:space="preserve"> \* MERGEFORMAT </w:instrText>
      </w:r>
      <w:r w:rsidR="00962D95" w:rsidRPr="00962D95">
        <w:rPr>
          <w:b/>
          <w:sz w:val="24"/>
          <w:szCs w:val="24"/>
        </w:rPr>
      </w:r>
      <w:r w:rsidR="00962D95" w:rsidRPr="00962D95">
        <w:rPr>
          <w:b/>
          <w:sz w:val="24"/>
          <w:szCs w:val="24"/>
        </w:rPr>
        <w:fldChar w:fldCharType="separate"/>
      </w:r>
      <w:r w:rsidR="00962D95" w:rsidRPr="00962D95">
        <w:rPr>
          <w:b/>
          <w:sz w:val="24"/>
          <w:szCs w:val="24"/>
        </w:rPr>
        <w:t>Поиск заявок ЖОЗ пациента (SearchPARequests)</w:t>
      </w:r>
      <w:r w:rsidR="00962D95" w:rsidRPr="00962D9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647 \h  \* MERGEFORMAT </w:instrText>
      </w:r>
      <w:r>
        <w:fldChar w:fldCharType="separate"/>
      </w:r>
      <w:r>
        <w:t>Таблице</w:t>
      </w:r>
      <w:r w:rsidRPr="00962D95">
        <w:t xml:space="preserve"> 54</w:t>
      </w:r>
      <w:r>
        <w:fldChar w:fldCharType="end"/>
      </w:r>
      <w:r w:rsidRPr="00993643">
        <w:t>.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B442FB">
        <w:t>Search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962D95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 xml:space="preserve">УО передает ответ метода </w:t>
      </w:r>
      <w:r w:rsidRPr="00B442FB">
        <w:t>Search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962D95" w:rsidRPr="003F2700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72 \h  \* MERGEFORMAT </w:instrText>
      </w:r>
      <w:r>
        <w:fldChar w:fldCharType="separate"/>
      </w:r>
      <w:r>
        <w:t>Таблице</w:t>
      </w:r>
      <w:r w:rsidRPr="00962D95">
        <w:t xml:space="preserve"> 55</w:t>
      </w:r>
      <w:r>
        <w:fldChar w:fldCharType="end"/>
      </w:r>
      <w:r w:rsidRPr="00993643">
        <w:t>.</w:t>
      </w:r>
    </w:p>
    <w:p w:rsidR="00A50D5D" w:rsidRPr="005225FA" w:rsidRDefault="00A50D5D" w:rsidP="003A636F">
      <w:pPr>
        <w:pStyle w:val="a9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98" w:name="_Toc495843774"/>
      <w:bookmarkStart w:id="299" w:name="_Toc83129022"/>
      <w:r>
        <w:lastRenderedPageBreak/>
        <w:t>Описание параметров</w:t>
      </w:r>
      <w:bookmarkEnd w:id="298"/>
      <w:bookmarkEnd w:id="299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98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962D95">
        <w:t>Рисунке</w:t>
      </w:r>
      <w:r w:rsidR="00962D95" w:rsidRPr="00962D95">
        <w:t xml:space="preserve"> 83</w:t>
      </w:r>
      <w:r w:rsidR="004550BC" w:rsidRPr="004550BC">
        <w:rPr>
          <w:lang w:val="en-US"/>
        </w:rPr>
        <w:fldChar w:fldCharType="end"/>
      </w:r>
      <w:r w:rsidRPr="004550BC">
        <w:t>.</w:t>
      </w:r>
      <w:r w:rsidRPr="00342E44">
        <w:t xml:space="preserve"> </w:t>
      </w:r>
    </w:p>
    <w:p w:rsidR="003A636F" w:rsidRDefault="00AF14FE" w:rsidP="003A636F">
      <w:pPr>
        <w:pStyle w:val="a9"/>
        <w:ind w:firstLine="0"/>
      </w:pPr>
      <w:r>
        <w:rPr>
          <w:noProof/>
        </w:rPr>
        <w:pict>
          <v:shape id="_x0000_i1080" type="#_x0000_t75" style="width:468pt;height:170.25pt">
            <v:imagedata r:id="rId124" o:title="SearchPARequests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300" w:name="_Ref49982909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3</w:t>
      </w:r>
      <w:r w:rsidRPr="002B12DC">
        <w:rPr>
          <w:b/>
          <w:sz w:val="24"/>
          <w:szCs w:val="24"/>
        </w:rPr>
        <w:fldChar w:fldCharType="end"/>
      </w:r>
      <w:bookmarkEnd w:id="30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47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4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sz w:val="24"/>
        </w:rPr>
      </w:pPr>
      <w:bookmarkStart w:id="301" w:name="_Ref49983064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962D95">
        <w:rPr>
          <w:noProof/>
          <w:sz w:val="24"/>
        </w:rPr>
        <w:t>54</w:t>
      </w:r>
      <w:r w:rsidRPr="00DD093C">
        <w:rPr>
          <w:sz w:val="24"/>
        </w:rPr>
        <w:fldChar w:fldCharType="end"/>
      </w:r>
      <w:bookmarkEnd w:id="301"/>
      <w:r w:rsidRPr="00DD093C">
        <w:rPr>
          <w:sz w:val="24"/>
        </w:rPr>
        <w:t xml:space="preserve"> – Описание параметров запроса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E1C01" w:rsidRDefault="003A636F" w:rsidP="003A636F">
            <w:pPr>
              <w:pStyle w:val="aa"/>
              <w:rPr>
                <w:b/>
                <w:sz w:val="24"/>
              </w:rPr>
            </w:pPr>
            <w:r w:rsidRPr="009E1C01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условий поиск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filter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C6E39" w:rsidRDefault="003A636F" w:rsidP="003A636F">
            <w:pPr>
              <w:pStyle w:val="aa"/>
              <w:rPr>
                <w:b/>
                <w:sz w:val="24"/>
              </w:rPr>
            </w:pPr>
            <w:r w:rsidRPr="000C6E39">
              <w:rPr>
                <w:b/>
                <w:sz w:val="24"/>
              </w:rPr>
              <w:t>/filter</w:t>
            </w:r>
            <w:r w:rsidRPr="000C6E39">
              <w:rPr>
                <w:b/>
                <w:sz w:val="24"/>
                <w:lang w:val="en-US"/>
              </w:rPr>
              <w:t>/</w:t>
            </w:r>
            <w:r w:rsidRPr="000C6E39">
              <w:rPr>
                <w:b/>
                <w:sz w:val="24"/>
              </w:rPr>
              <w:t>IdInfos</w:t>
            </w:r>
            <w:r>
              <w:rPr>
                <w:b/>
                <w:sz w:val="24"/>
                <w:lang w:val="en-US"/>
              </w:rPr>
              <w:t>/IdInfo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идентификаторов пациентов </w:t>
            </w:r>
            <w:r w:rsidRPr="00F70D48">
              <w:rPr>
                <w:sz w:val="24"/>
              </w:rPr>
              <w:t>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D6A4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IdInfo</w:t>
            </w:r>
          </w:p>
        </w:tc>
        <w:tc>
          <w:tcPr>
            <w:tcW w:w="1975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C5D6D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 xml:space="preserve"> IdInfo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Pa</w:t>
            </w:r>
            <w:r>
              <w:rPr>
                <w:sz w:val="24"/>
                <w:lang w:val="en-US"/>
              </w:rPr>
              <w:t>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68088D">
              <w:rPr>
                <w:sz w:val="24"/>
              </w:rPr>
              <w:t>дентификатор пациент</w:t>
            </w:r>
            <w:r>
              <w:rPr>
                <w:sz w:val="24"/>
              </w:rPr>
              <w:t>а</w:t>
            </w:r>
            <w:r w:rsidRPr="0068088D">
              <w:rPr>
                <w:sz w:val="24"/>
              </w:rPr>
              <w:t xml:space="preserve"> в ЛПУ из соответствующего справочника МИС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302" w:name="_Toc495843775"/>
      <w:bookmarkStart w:id="303" w:name="_Toc83129023"/>
      <w:r>
        <w:t>Описание выходных данных</w:t>
      </w:r>
      <w:bookmarkEnd w:id="302"/>
      <w:bookmarkEnd w:id="303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133 \h  \* MERGEFORMAT </w:instrText>
      </w:r>
      <w:r w:rsidR="004550BC">
        <w:fldChar w:fldCharType="separate"/>
      </w:r>
      <w:r w:rsidR="00962D95" w:rsidRPr="00962D95">
        <w:t>Рису</w:t>
      </w:r>
      <w:r w:rsidR="00962D95">
        <w:t>нке</w:t>
      </w:r>
      <w:r w:rsidR="00962D95" w:rsidRPr="00962D95">
        <w:t xml:space="preserve"> 84</w:t>
      </w:r>
      <w:r w:rsidR="004550BC">
        <w:fldChar w:fldCharType="end"/>
      </w:r>
      <w:r>
        <w:t>.</w:t>
      </w:r>
    </w:p>
    <w:p w:rsidR="003A636F" w:rsidRDefault="00AF14FE" w:rsidP="003A636F">
      <w:pPr>
        <w:pStyle w:val="a9"/>
        <w:ind w:firstLine="0"/>
      </w:pPr>
      <w:r>
        <w:rPr>
          <w:noProof/>
        </w:rPr>
        <w:lastRenderedPageBreak/>
        <w:pict>
          <v:shape id="_x0000_i1081" type="#_x0000_t75" style="width:467.25pt;height:390pt">
            <v:imagedata r:id="rId125" o:title="SearchPARequestsResponse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304" w:name="_Ref4998291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4</w:t>
      </w:r>
      <w:r w:rsidRPr="002B12DC">
        <w:rPr>
          <w:b/>
          <w:sz w:val="24"/>
          <w:szCs w:val="24"/>
        </w:rPr>
        <w:fldChar w:fldCharType="end"/>
      </w:r>
      <w:bookmarkEnd w:id="30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72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5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305" w:name="_Ref49983067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962D95">
        <w:rPr>
          <w:noProof/>
          <w:sz w:val="24"/>
        </w:rPr>
        <w:t>55</w:t>
      </w:r>
      <w:r w:rsidRPr="00F636EB">
        <w:rPr>
          <w:sz w:val="24"/>
        </w:rPr>
        <w:fldChar w:fldCharType="end"/>
      </w:r>
      <w:bookmarkEnd w:id="305"/>
      <w:r w:rsidRPr="00F636EB">
        <w:rPr>
          <w:sz w:val="24"/>
        </w:rPr>
        <w:t xml:space="preserve"> - Описание выходных данных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2220E2" w:rsidRPr="009538A8" w:rsidTr="002220E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A363E" w:rsidRDefault="002220E2" w:rsidP="003A636F">
            <w:pPr>
              <w:pStyle w:val="aa"/>
              <w:rPr>
                <w:b/>
                <w:sz w:val="24"/>
              </w:rPr>
            </w:pPr>
            <w:r w:rsidRPr="000A363E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lastRenderedPageBreak/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220E2" w:rsidRPr="005E1F10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личество найденных по параметрам поиска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03C19" w:rsidRDefault="002220E2" w:rsidP="002220E2">
            <w:pPr>
              <w:pStyle w:val="aa"/>
              <w:rPr>
                <w:b/>
                <w:sz w:val="24"/>
              </w:rPr>
            </w:pPr>
            <w:r w:rsidRPr="00003C19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03C19">
              <w:rPr>
                <w:b/>
                <w:sz w:val="24"/>
              </w:rPr>
              <w:t>Result/PARequests</w:t>
            </w:r>
            <w:r w:rsidRPr="00003C19">
              <w:rPr>
                <w:b/>
                <w:sz w:val="24"/>
                <w:lang w:val="en-US"/>
              </w:rPr>
              <w:t>/Search</w:t>
            </w:r>
            <w:r w:rsidRPr="00003C19">
              <w:rPr>
                <w:b/>
                <w:sz w:val="24"/>
              </w:rPr>
              <w:t>PARequestInfo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AC788F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Create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C4085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Fer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DA3857" w:rsidP="002220E2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Pr="00DA3857">
              <w:rPr>
                <w:sz w:val="24"/>
              </w:rPr>
              <w:lastRenderedPageBreak/>
              <w:t>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Nsi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 w:rsidRPr="0024178A">
              <w:rPr>
                <w:sz w:val="24"/>
                <w:lang w:val="en-US"/>
              </w:rPr>
              <w:t>Claim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Причина постановки в лист ожидания </w:t>
            </w:r>
            <w:r w:rsidRPr="00883FF8">
              <w:rPr>
                <w:sz w:val="24"/>
              </w:rPr>
              <w:lastRenderedPageBreak/>
              <w:t>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170194">
              <w:rPr>
                <w:b/>
                <w:sz w:val="24"/>
                <w:lang w:val="en-US"/>
              </w:rPr>
              <w:t>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24178A" w:rsidRDefault="002220E2" w:rsidP="002220E2">
            <w:pPr>
              <w:pStyle w:val="aa"/>
              <w:rPr>
                <w:b/>
                <w:sz w:val="24"/>
              </w:rPr>
            </w:pPr>
            <w:r w:rsidRPr="0024178A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496E49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883FF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SourceCreated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</w:tr>
      <w:tr w:rsidR="002220E2" w:rsidRPr="000302AE" w:rsidTr="002220E2">
        <w:tc>
          <w:tcPr>
            <w:tcW w:w="2830" w:type="dxa"/>
            <w:gridSpan w:val="2"/>
          </w:tcPr>
          <w:p w:rsidR="002220E2" w:rsidRPr="00883FF8" w:rsidRDefault="002220E2" w:rsidP="002220E2">
            <w:pPr>
              <w:pStyle w:val="aa"/>
              <w:rPr>
                <w:b/>
                <w:sz w:val="24"/>
                <w:lang w:val="en-US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883FF8">
              <w:rPr>
                <w:b/>
                <w:sz w:val="24"/>
                <w:lang w:val="en-US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referredIntervals</w:t>
            </w:r>
            <w:r>
              <w:rPr>
                <w:b/>
                <w:sz w:val="24"/>
                <w:lang w:val="en-US"/>
              </w:rPr>
              <w:t>/</w:t>
            </w:r>
            <w:r w:rsidRPr="00D15314">
              <w:rPr>
                <w:b/>
                <w:sz w:val="24"/>
                <w:lang w:val="en-US"/>
              </w:rPr>
              <w:t>PARequestInterval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2410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Deactivation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сведений о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Comment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181D5B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Date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Reason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Повод отмены записи (из справочника "Поводы отмены заявки в ЖОЗ" Интеграционной платформы</w:t>
            </w:r>
            <w:r w:rsidR="00B03051">
              <w:rPr>
                <w:sz w:val="24"/>
              </w:rPr>
              <w:t xml:space="preserve"> - 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 xml:space="preserve">интеграционных </w:t>
            </w:r>
            <w:r w:rsidR="00B03051">
              <w:rPr>
                <w:sz w:val="24"/>
              </w:rPr>
              <w:lastRenderedPageBreak/>
              <w:t>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181D5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LinkedIdPar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вязанной заявки (для случая, когда запись на прием была оформлена на другой код площадки или другую МО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PASourceDeactivated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Источник деактивации заявки ЖОЗ (код из справочника «Источники заявки ЖОЗ»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RequestStatus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явки</w:t>
            </w:r>
          </w:p>
        </w:tc>
        <w:tc>
          <w:tcPr>
            <w:tcW w:w="2410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1» - заявка активна;</w:t>
            </w:r>
          </w:p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2» - по заявке совершена запись на прием;</w:t>
            </w:r>
          </w:p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3» - заявка отменена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D74097" w:rsidRDefault="002220E2" w:rsidP="002220E2">
            <w:pPr>
              <w:pStyle w:val="aa"/>
              <w:rPr>
                <w:b/>
                <w:sz w:val="24"/>
              </w:rPr>
            </w:pPr>
            <w:r w:rsidRPr="00D74097">
              <w:rPr>
                <w:b/>
                <w:sz w:val="24"/>
              </w:rPr>
              <w:t>/</w:t>
            </w:r>
            <w:r w:rsidRPr="000A363E">
              <w:rPr>
                <w:b/>
                <w:sz w:val="24"/>
              </w:rPr>
              <w:t>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  <w:r w:rsidRPr="00D74097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2220E2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2220E2" w:rsidRPr="00EB7225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6607E0" w:rsidRPr="006607E0" w:rsidRDefault="006607E0" w:rsidP="00AB1364">
      <w:pPr>
        <w:pStyle w:val="2"/>
        <w:numPr>
          <w:ilvl w:val="1"/>
          <w:numId w:val="6"/>
        </w:numPr>
      </w:pPr>
      <w:bookmarkStart w:id="306" w:name="_Ref525837167"/>
      <w:bookmarkStart w:id="307" w:name="_Ref525837169"/>
      <w:bookmarkStart w:id="308" w:name="_Toc83129024"/>
      <w:r>
        <w:lastRenderedPageBreak/>
        <w:t>Получение списка должностей (</w:t>
      </w:r>
      <w:r>
        <w:rPr>
          <w:lang w:val="en-US"/>
        </w:rPr>
        <w:t>GetPositionList</w:t>
      </w:r>
      <w:r>
        <w:t>)</w:t>
      </w:r>
      <w:bookmarkEnd w:id="306"/>
      <w:bookmarkEnd w:id="307"/>
      <w:bookmarkEnd w:id="308"/>
    </w:p>
    <w:p w:rsidR="006607E0" w:rsidRDefault="006607E0" w:rsidP="006607E0">
      <w:pPr>
        <w:pStyle w:val="a9"/>
      </w:pPr>
      <w:r>
        <w:t xml:space="preserve">Метод </w:t>
      </w:r>
      <w:r w:rsidRPr="00994952">
        <w:t>«</w:t>
      </w:r>
      <w:r w:rsidRPr="00F556F9">
        <w:t>Получение списка должностей (GetPositionList)</w:t>
      </w:r>
      <w:r w:rsidRPr="00994952">
        <w:t>»</w:t>
      </w:r>
      <w:r>
        <w:t xml:space="preserve"> используется для получения от целевого ЛПУ перечня врачебных должностей, запись к врачам которых доступна для пациента, идентификатор которого вводится в запрос метода. Список должностей, к врачам которых для пациента доступна запись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674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5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69 \h </w:instrText>
      </w:r>
      <w:r w:rsidR="00515C87">
        <w:fldChar w:fldCharType="separate"/>
      </w:r>
      <w:r w:rsidR="00515C87">
        <w:t>Получение списка должностей (</w:t>
      </w:r>
      <w:r w:rsidR="00515C87">
        <w:rPr>
          <w:lang w:val="en-US"/>
        </w:rPr>
        <w:t>GetPositionList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82" type="#_x0000_t75" style="width:468pt;height:255.75pt" o:ole="">
            <v:imagedata r:id="rId126" o:title=""/>
          </v:shape>
          <o:OLEObject Type="Embed" ProgID="Visio.Drawing.15" ShapeID="_x0000_i1082" DrawAspect="Content" ObjectID="_1693741770" r:id="rId127"/>
        </w:object>
      </w:r>
    </w:p>
    <w:p w:rsidR="00A50D5D" w:rsidRPr="000C6DEF" w:rsidRDefault="00A50D5D" w:rsidP="00A50D5D">
      <w:pPr>
        <w:jc w:val="center"/>
      </w:pPr>
      <w:bookmarkStart w:id="309" w:name="_Ref1289667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5</w:t>
      </w:r>
      <w:r w:rsidRPr="002B12DC">
        <w:rPr>
          <w:b/>
          <w:sz w:val="24"/>
          <w:szCs w:val="24"/>
        </w:rPr>
        <w:fldChar w:fldCharType="end"/>
      </w:r>
      <w:bookmarkEnd w:id="30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69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должностей (GetPositionList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10" w:name="_Toc83129025"/>
      <w:r>
        <w:t>Описание параметров</w:t>
      </w:r>
      <w:bookmarkEnd w:id="310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Pr="00F556F9">
        <w:t>GetPositionList</w:t>
      </w:r>
      <w:r w:rsidRPr="00A72447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525751431 \h  \* MERGEFORMAT </w:instrText>
      </w:r>
      <w:r>
        <w:fldChar w:fldCharType="separate"/>
      </w:r>
      <w:r w:rsidR="00515C87">
        <w:t>Рисунке</w:t>
      </w:r>
      <w:r w:rsidR="00515C87" w:rsidRPr="00515C87">
        <w:t xml:space="preserve"> 86</w:t>
      </w:r>
      <w:r>
        <w:fldChar w:fldCharType="end"/>
      </w:r>
      <w:r w:rsidRPr="00A72447">
        <w:t xml:space="preserve">. </w:t>
      </w:r>
    </w:p>
    <w:p w:rsidR="006607E0" w:rsidRDefault="00AF14FE" w:rsidP="006607E0">
      <w:pPr>
        <w:pStyle w:val="a9"/>
        <w:keepNext/>
        <w:ind w:firstLine="0"/>
        <w:jc w:val="center"/>
      </w:pPr>
      <w:r>
        <w:rPr>
          <w:noProof/>
        </w:rPr>
        <w:pict>
          <v:shape id="_x0000_i1083" type="#_x0000_t75" style="width:265.5pt;height:149.25pt">
            <v:imagedata r:id="rId128" o:title="GetPositionList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1" w:name="_Ref525751431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6</w:t>
      </w:r>
      <w:r w:rsidRPr="007D22FD">
        <w:rPr>
          <w:b/>
          <w:sz w:val="24"/>
          <w:szCs w:val="24"/>
        </w:rPr>
        <w:fldChar w:fldCharType="end"/>
      </w:r>
      <w:bookmarkEnd w:id="311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Pr="006607E0">
        <w:rPr>
          <w:b/>
          <w:sz w:val="24"/>
          <w:szCs w:val="24"/>
        </w:rPr>
        <w:t>GetPositionList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B57F8C">
        <w:fldChar w:fldCharType="begin"/>
      </w:r>
      <w:r w:rsidR="00B57F8C">
        <w:instrText xml:space="preserve"> REF _Ref525751506 \h  \* MERGEFORMAT </w:instrText>
      </w:r>
      <w:r w:rsidR="00B57F8C">
        <w:fldChar w:fldCharType="separate"/>
      </w:r>
      <w:r w:rsidR="00515C87" w:rsidRPr="00515C87">
        <w:t>Табли</w:t>
      </w:r>
      <w:r w:rsidR="00515C87">
        <w:t>це</w:t>
      </w:r>
      <w:r w:rsidR="00515C87" w:rsidRPr="00515C87">
        <w:t xml:space="preserve"> 56</w:t>
      </w:r>
      <w:r w:rsidR="00B57F8C">
        <w:fldChar w:fldCharType="end"/>
      </w:r>
      <w:r w:rsidR="00B57F8C">
        <w:t xml:space="preserve"> </w:t>
      </w:r>
      <w:r w:rsidRPr="00486B06">
        <w:t xml:space="preserve">представлено описание параметров запроса метода </w:t>
      </w:r>
      <w:r w:rsidR="00B57F8C" w:rsidRPr="00F556F9">
        <w:t>GetPositionList</w:t>
      </w:r>
      <w:r w:rsidRPr="00486B06">
        <w:t>.</w:t>
      </w:r>
    </w:p>
    <w:p w:rsidR="006607E0" w:rsidRPr="009834A3" w:rsidRDefault="006607E0" w:rsidP="006607E0">
      <w:pPr>
        <w:pStyle w:val="aff"/>
        <w:ind w:left="0"/>
        <w:jc w:val="left"/>
        <w:rPr>
          <w:sz w:val="24"/>
        </w:rPr>
      </w:pPr>
      <w:bookmarkStart w:id="312" w:name="_Ref525751506"/>
      <w:r w:rsidRPr="009834A3">
        <w:rPr>
          <w:sz w:val="24"/>
        </w:rPr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6</w:t>
      </w:r>
      <w:r w:rsidRPr="009834A3">
        <w:rPr>
          <w:sz w:val="24"/>
        </w:rPr>
        <w:fldChar w:fldCharType="end"/>
      </w:r>
      <w:bookmarkEnd w:id="312"/>
      <w:r w:rsidRPr="009834A3">
        <w:rPr>
          <w:sz w:val="24"/>
        </w:rPr>
        <w:t xml:space="preserve">- Описание параметров запроса метода </w:t>
      </w:r>
      <w:r w:rsidR="00B57F8C" w:rsidRPr="00B57F8C">
        <w:rPr>
          <w:sz w:val="24"/>
        </w:rPr>
        <w:t>GetPosition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6607E0" w:rsidRPr="009538A8" w:rsidTr="006607E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6607E0" w:rsidRPr="009538A8" w:rsidTr="006607E0">
        <w:tc>
          <w:tcPr>
            <w:tcW w:w="3652" w:type="dxa"/>
            <w:gridSpan w:val="2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6607E0" w:rsidRPr="009538A8" w:rsidRDefault="006607E0" w:rsidP="006607E0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Авторизационный токен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13" w:name="_Toc83129026"/>
      <w:r>
        <w:t>Описание выходных данных</w:t>
      </w:r>
      <w:bookmarkEnd w:id="313"/>
    </w:p>
    <w:p w:rsidR="006607E0" w:rsidRDefault="006607E0" w:rsidP="00B57F8C">
      <w:pPr>
        <w:pStyle w:val="a9"/>
      </w:pPr>
      <w:r>
        <w:t xml:space="preserve">Структура ответа </w:t>
      </w:r>
      <w:r w:rsidR="00B57F8C" w:rsidRPr="00F556F9">
        <w:t>GetPositionList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B57F8C">
        <w:t xml:space="preserve"> </w:t>
      </w:r>
      <w:r w:rsidR="00B57F8C">
        <w:fldChar w:fldCharType="begin"/>
      </w:r>
      <w:r w:rsidR="00B57F8C">
        <w:instrText xml:space="preserve"> REF _Ref525751663 \h  \* MERGEFORMAT </w:instrText>
      </w:r>
      <w:r w:rsidR="00B57F8C">
        <w:fldChar w:fldCharType="separate"/>
      </w:r>
      <w:r w:rsidR="00515C87">
        <w:t>Рисунке</w:t>
      </w:r>
      <w:r w:rsidR="00515C87" w:rsidRPr="00515C87">
        <w:t xml:space="preserve"> 87</w:t>
      </w:r>
      <w:r w:rsidR="00B57F8C">
        <w:fldChar w:fldCharType="end"/>
      </w:r>
      <w:r>
        <w:t>.</w:t>
      </w:r>
    </w:p>
    <w:p w:rsidR="006607E0" w:rsidRDefault="00AF14FE" w:rsidP="006607E0">
      <w:r>
        <w:pict>
          <v:shape id="_x0000_i1084" type="#_x0000_t75" style="width:468pt;height:279.75pt">
            <v:imagedata r:id="rId129" o:title="GetPositionListResponse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4" w:name="_Ref525751663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7</w:t>
      </w:r>
      <w:r w:rsidRPr="00FE0709">
        <w:rPr>
          <w:b/>
          <w:sz w:val="24"/>
          <w:szCs w:val="24"/>
        </w:rPr>
        <w:fldChar w:fldCharType="end"/>
      </w:r>
      <w:bookmarkEnd w:id="314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B57F8C" w:rsidRPr="00B57F8C">
        <w:rPr>
          <w:b/>
          <w:sz w:val="24"/>
          <w:szCs w:val="24"/>
        </w:rPr>
        <w:t>GetPositionList</w:t>
      </w:r>
    </w:p>
    <w:p w:rsidR="006607E0" w:rsidRPr="009978AC" w:rsidRDefault="006607E0" w:rsidP="006607E0">
      <w:pPr>
        <w:pStyle w:val="a9"/>
      </w:pPr>
      <w:r w:rsidRPr="009978AC">
        <w:lastRenderedPageBreak/>
        <w:t>В</w:t>
      </w:r>
      <w:r>
        <w:t xml:space="preserve"> </w:t>
      </w:r>
      <w:r w:rsidR="00B57F8C">
        <w:fldChar w:fldCharType="begin"/>
      </w:r>
      <w:r w:rsidR="00B57F8C">
        <w:instrText xml:space="preserve"> REF _Ref525751747 \h  \* MERGEFORMAT </w:instrText>
      </w:r>
      <w:r w:rsidR="00B57F8C">
        <w:fldChar w:fldCharType="separate"/>
      </w:r>
      <w:r w:rsidR="00515C87">
        <w:t>Таблице</w:t>
      </w:r>
      <w:r w:rsidR="00515C87" w:rsidRPr="00515C87">
        <w:t xml:space="preserve"> 57</w:t>
      </w:r>
      <w:r w:rsidR="00B57F8C">
        <w:fldChar w:fldCharType="end"/>
      </w:r>
      <w:r w:rsidR="00B57F8C">
        <w:t xml:space="preserve"> </w:t>
      </w:r>
      <w:r w:rsidRPr="009978AC">
        <w:t xml:space="preserve">представлено описание выходных данных метода </w:t>
      </w:r>
      <w:r w:rsidR="00B57F8C" w:rsidRPr="00F556F9">
        <w:t>GetPositionList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15" w:name="_Ref525751747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7</w:t>
      </w:r>
      <w:r w:rsidRPr="00B16415">
        <w:rPr>
          <w:sz w:val="24"/>
        </w:rPr>
        <w:fldChar w:fldCharType="end"/>
      </w:r>
      <w:bookmarkEnd w:id="315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B57F8C" w:rsidRPr="00B57F8C">
        <w:rPr>
          <w:sz w:val="24"/>
        </w:rPr>
        <w:t>GetPosition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B57F8C" w:rsidRPr="009538A8" w:rsidTr="00085D0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0A2D15" w:rsidRDefault="00B57F8C" w:rsidP="00085D08">
            <w:pPr>
              <w:pStyle w:val="aa"/>
              <w:rPr>
                <w:b/>
                <w:sz w:val="24"/>
              </w:rPr>
            </w:pPr>
            <w:r w:rsidRPr="00B57F8C">
              <w:rPr>
                <w:b/>
                <w:sz w:val="24"/>
              </w:rPr>
              <w:t>/GetPositionListResult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Default="00B57F8C" w:rsidP="00085D0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/ErrorList/Error</w:t>
            </w:r>
          </w:p>
        </w:tc>
        <w:tc>
          <w:tcPr>
            <w:tcW w:w="1134" w:type="dxa"/>
          </w:tcPr>
          <w:p w:rsidR="00B57F8C" w:rsidRPr="00BD395E" w:rsidRDefault="00B57F8C" w:rsidP="00085D08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6B02F0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B57F8C" w:rsidRDefault="00B57F8C" w:rsidP="00085D08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/GetPositionListResult/ListPosition/Position</w:t>
            </w:r>
          </w:p>
        </w:tc>
        <w:tc>
          <w:tcPr>
            <w:tcW w:w="1134" w:type="dxa"/>
          </w:tcPr>
          <w:p w:rsidR="00B57F8C" w:rsidRPr="005E1F10" w:rsidRDefault="00B57F8C" w:rsidP="00085D08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о врачебной должности (до 50 символов)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личество доступных участнику информационного обмена для записи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Общее количество свободных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ed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 w:rsidR="00B14613"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</w:t>
            </w:r>
            <w:r w:rsidRPr="00B57F8C">
              <w:rPr>
                <w:sz w:val="24"/>
              </w:rPr>
              <w:lastRenderedPageBreak/>
              <w:t>высшим профессиональным (медицинским) образованием (врачи) » -&gt; «врачи-специалисты»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Пример: 13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Значение идентификатора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последн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ame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ближайш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</w:tbl>
    <w:p w:rsidR="006607E0" w:rsidRPr="006607E0" w:rsidRDefault="00B775B4" w:rsidP="00AB1364">
      <w:pPr>
        <w:pStyle w:val="2"/>
        <w:numPr>
          <w:ilvl w:val="1"/>
          <w:numId w:val="6"/>
        </w:numPr>
      </w:pPr>
      <w:bookmarkStart w:id="316" w:name="_Ref525837178"/>
      <w:bookmarkStart w:id="317" w:name="_Toc83129027"/>
      <w:r>
        <w:lastRenderedPageBreak/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bookmarkEnd w:id="316"/>
      <w:bookmarkEnd w:id="317"/>
    </w:p>
    <w:p w:rsidR="00085D08" w:rsidRDefault="00085D08" w:rsidP="006607E0">
      <w:pPr>
        <w:pStyle w:val="a9"/>
      </w:pPr>
      <w:r>
        <w:t xml:space="preserve">Метод </w:t>
      </w:r>
      <w:r w:rsidRPr="00994952">
        <w:t>«</w:t>
      </w:r>
      <w:r>
        <w:t xml:space="preserve">Получение списка врачей </w:t>
      </w:r>
      <w:r w:rsidR="002C3EBF">
        <w:t xml:space="preserve">по должности </w:t>
      </w:r>
      <w:r w:rsidRPr="00994952">
        <w:t>(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994952">
        <w:t>)»</w:t>
      </w:r>
      <w:r>
        <w:t xml:space="preserve"> используется для получения от целевого ЛПУ </w:t>
      </w:r>
      <w:r w:rsidRPr="009C0D32">
        <w:t xml:space="preserve">списка врачей </w:t>
      </w:r>
      <w:r>
        <w:t>указанной должности, запись к которым доступна для пациента, идентификатор которого вводится в запрос метода. Список врачей, запись к которым доступна для пациента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918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8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78 \h </w:instrText>
      </w:r>
      <w:r w:rsidR="00515C87">
        <w:fldChar w:fldCharType="separate"/>
      </w:r>
      <w:r w:rsidR="00515C87">
        <w:t>Получение списка врачей по должности (</w:t>
      </w:r>
      <w:r w:rsidR="00515C87">
        <w:rPr>
          <w:lang w:val="en-US"/>
        </w:rPr>
        <w:t>GetDoctorList</w:t>
      </w:r>
      <w:r w:rsidR="00515C87" w:rsidRPr="00085D08">
        <w:t>2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85" type="#_x0000_t75" style="width:468pt;height:255.75pt" o:ole="">
            <v:imagedata r:id="rId130" o:title=""/>
          </v:shape>
          <o:OLEObject Type="Embed" ProgID="Visio.Drawing.15" ShapeID="_x0000_i1085" DrawAspect="Content" ObjectID="_1693741771" r:id="rId131"/>
        </w:object>
      </w:r>
    </w:p>
    <w:p w:rsidR="00A50D5D" w:rsidRPr="000C6DEF" w:rsidRDefault="00A50D5D" w:rsidP="00A50D5D">
      <w:pPr>
        <w:jc w:val="center"/>
      </w:pPr>
      <w:bookmarkStart w:id="318" w:name="_Ref1289691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8</w:t>
      </w:r>
      <w:r w:rsidRPr="002B12DC">
        <w:rPr>
          <w:b/>
          <w:sz w:val="24"/>
          <w:szCs w:val="24"/>
        </w:rPr>
        <w:fldChar w:fldCharType="end"/>
      </w:r>
      <w:bookmarkEnd w:id="31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78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врачей по должности (GetDoctorList2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19" w:name="_Toc83129028"/>
      <w:r>
        <w:t>Описание параметров</w:t>
      </w:r>
      <w:bookmarkEnd w:id="319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A72447">
        <w:t xml:space="preserve"> представлена 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367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89</w:t>
      </w:r>
      <w:r w:rsidR="002C3EBF">
        <w:fldChar w:fldCharType="end"/>
      </w:r>
      <w:r w:rsidRPr="00A72447">
        <w:t xml:space="preserve">. </w:t>
      </w:r>
    </w:p>
    <w:p w:rsidR="006607E0" w:rsidRDefault="00AF14FE" w:rsidP="002C3EBF">
      <w:pPr>
        <w:pStyle w:val="a9"/>
        <w:keepNext/>
        <w:ind w:firstLine="0"/>
        <w:jc w:val="center"/>
      </w:pPr>
      <w:r>
        <w:rPr>
          <w:noProof/>
        </w:rPr>
        <w:pict>
          <v:shape id="_x0000_i1086" type="#_x0000_t75" style="width:265.5pt;height:261.75pt">
            <v:imagedata r:id="rId132" o:title="GetDoctorList2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20" w:name="_Ref525814367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9</w:t>
      </w:r>
      <w:r w:rsidRPr="007D22FD">
        <w:rPr>
          <w:b/>
          <w:sz w:val="24"/>
          <w:szCs w:val="24"/>
        </w:rPr>
        <w:fldChar w:fldCharType="end"/>
      </w:r>
      <w:bookmarkEnd w:id="320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2C3EBF">
        <w:fldChar w:fldCharType="begin"/>
      </w:r>
      <w:r w:rsidR="002C3EBF">
        <w:instrText xml:space="preserve"> REF _Ref525814394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8</w:t>
      </w:r>
      <w:r w:rsidR="002C3EBF">
        <w:fldChar w:fldCharType="end"/>
      </w:r>
      <w:r w:rsidR="002C3EBF">
        <w:t xml:space="preserve"> </w:t>
      </w:r>
      <w:r w:rsidRPr="00486B06">
        <w:t xml:space="preserve">представлено описание параметров запроса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486B06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21" w:name="_Ref525814394"/>
      <w:r w:rsidRPr="009834A3">
        <w:rPr>
          <w:sz w:val="24"/>
        </w:rPr>
        <w:lastRenderedPageBreak/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8</w:t>
      </w:r>
      <w:r w:rsidRPr="009834A3">
        <w:rPr>
          <w:sz w:val="24"/>
        </w:rPr>
        <w:fldChar w:fldCharType="end"/>
      </w:r>
      <w:bookmarkEnd w:id="321"/>
      <w:r w:rsidRPr="009834A3">
        <w:rPr>
          <w:sz w:val="24"/>
        </w:rPr>
        <w:t xml:space="preserve">- Описание параметров запроса метода </w:t>
      </w:r>
      <w:r w:rsidR="002C3EBF" w:rsidRPr="002C3EBF">
        <w:rPr>
          <w:sz w:val="24"/>
        </w:rPr>
        <w:t>GetDoctorList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2C3EBF" w:rsidRPr="009538A8" w:rsidTr="00951BB2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C3EBF" w:rsidRPr="00C43182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C3EBF" w:rsidRPr="009538A8" w:rsidTr="00951BB2">
        <w:tc>
          <w:tcPr>
            <w:tcW w:w="3227" w:type="dxa"/>
            <w:gridSpan w:val="2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9538A8" w:rsidRDefault="002C3EBF" w:rsidP="00951BB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2C3EBF" w:rsidRPr="002C3EBF" w:rsidRDefault="003516F1" w:rsidP="002C3EB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2C3EBF">
              <w:rPr>
                <w:sz w:val="24"/>
              </w:rPr>
              <w:t>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Если в запросе указывается параметр idPosition, параметр fed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врачебной должности в справочнике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fed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Если в запросе </w:t>
            </w:r>
            <w:r w:rsidRPr="002C3EBF">
              <w:rPr>
                <w:sz w:val="24"/>
              </w:rPr>
              <w:lastRenderedPageBreak/>
              <w:t>указывается параметр fedIdPosition, параметр 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Идентификатор врачебной должности </w:t>
            </w:r>
            <w:r w:rsidRPr="002C3EBF">
              <w:rPr>
                <w:sz w:val="24"/>
              </w:rPr>
              <w:lastRenderedPageBreak/>
              <w:t>в федеральном справочнике должностей (ФРМР. Должности медицинского персонала (OID 1.2.643.5.1.13.13.11.1102))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Пример: 13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Авторизационный токен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22" w:name="_Toc83129029"/>
      <w:r>
        <w:t>Описание выходных данных</w:t>
      </w:r>
      <w:bookmarkEnd w:id="322"/>
    </w:p>
    <w:p w:rsidR="006607E0" w:rsidRDefault="006607E0" w:rsidP="002C3EBF">
      <w:pPr>
        <w:pStyle w:val="a9"/>
      </w:pPr>
      <w:r>
        <w:t xml:space="preserve">Структура ответ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444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90</w:t>
      </w:r>
      <w:r w:rsidR="002C3EBF">
        <w:fldChar w:fldCharType="end"/>
      </w:r>
      <w:r>
        <w:t>.</w:t>
      </w:r>
    </w:p>
    <w:p w:rsidR="006607E0" w:rsidRDefault="00C17DF3" w:rsidP="006607E0">
      <w:r>
        <w:rPr>
          <w:noProof/>
        </w:rPr>
        <w:lastRenderedPageBreak/>
        <w:drawing>
          <wp:inline distT="0" distB="0" distL="0" distR="0">
            <wp:extent cx="5943600" cy="4657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23" w:name="_Ref525814444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0</w:t>
      </w:r>
      <w:r w:rsidRPr="00FE0709">
        <w:rPr>
          <w:b/>
          <w:sz w:val="24"/>
          <w:szCs w:val="24"/>
        </w:rPr>
        <w:fldChar w:fldCharType="end"/>
      </w:r>
      <w:bookmarkEnd w:id="323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9978AC" w:rsidRDefault="006607E0" w:rsidP="006607E0">
      <w:pPr>
        <w:pStyle w:val="a9"/>
      </w:pPr>
      <w:r w:rsidRPr="009978AC">
        <w:t>В</w:t>
      </w:r>
      <w:r>
        <w:t xml:space="preserve"> </w:t>
      </w:r>
      <w:r w:rsidR="002C3EBF">
        <w:fldChar w:fldCharType="begin"/>
      </w:r>
      <w:r w:rsidR="002C3EBF">
        <w:instrText xml:space="preserve"> REF _Ref525814475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9</w:t>
      </w:r>
      <w:r w:rsidR="002C3EBF">
        <w:fldChar w:fldCharType="end"/>
      </w:r>
      <w:r w:rsidR="002C3EBF">
        <w:t xml:space="preserve"> </w:t>
      </w:r>
      <w:r w:rsidRPr="009978AC">
        <w:t xml:space="preserve">представлено описание выходных данных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24" w:name="_Ref525814475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9</w:t>
      </w:r>
      <w:r w:rsidRPr="00B16415">
        <w:rPr>
          <w:sz w:val="24"/>
        </w:rPr>
        <w:fldChar w:fldCharType="end"/>
      </w:r>
      <w:bookmarkEnd w:id="324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2C3EBF" w:rsidRPr="002C3EBF">
        <w:rPr>
          <w:sz w:val="24"/>
        </w:rPr>
        <w:t>GetDoctorList2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2C3EBF" w:rsidRPr="009538A8" w:rsidTr="00951BB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0A2D15" w:rsidRDefault="004D6983" w:rsidP="00951BB2">
            <w:pPr>
              <w:pStyle w:val="aa"/>
              <w:rPr>
                <w:b/>
                <w:sz w:val="24"/>
              </w:rPr>
            </w:pPr>
            <w:r w:rsidRPr="004D6983">
              <w:rPr>
                <w:b/>
                <w:sz w:val="24"/>
              </w:rPr>
              <w:t>/GetDoctorList2Result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4D6983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  <w:r w:rsidR="004D6983" w:rsidRPr="004D6983">
              <w:rPr>
                <w:sz w:val="24"/>
              </w:rPr>
              <w:t>GetDoctorList2Result</w:t>
            </w:r>
            <w:r w:rsidRPr="00B57F8C">
              <w:rPr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C3EBF" w:rsidRPr="00BD395E" w:rsidRDefault="002C3EBF" w:rsidP="00951BB2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C3EBF" w:rsidRPr="005E1F10" w:rsidRDefault="006B02F0" w:rsidP="00951B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2C3EBF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951BB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2C3EBF" w:rsidRPr="00EB7225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541034" w:rsidRDefault="004D6983" w:rsidP="00951BB2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lastRenderedPageBreak/>
              <w:t>/GetDoctorList2Result/Docs/ Doctor</w:t>
            </w:r>
            <w:r w:rsidR="00541034">
              <w:rPr>
                <w:sz w:val="24"/>
                <w:lang w:val="en-US"/>
              </w:rPr>
              <w:t>4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0A2D15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EB7225" w:rsidRDefault="00B943F1" w:rsidP="00B943F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geGroup</w:t>
            </w:r>
          </w:p>
        </w:tc>
        <w:tc>
          <w:tcPr>
            <w:tcW w:w="1134" w:type="dxa"/>
          </w:tcPr>
          <w:p w:rsidR="00B943F1" w:rsidRDefault="00B943F1" w:rsidP="00B943F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..3</w:t>
            </w:r>
          </w:p>
        </w:tc>
        <w:tc>
          <w:tcPr>
            <w:tcW w:w="1134" w:type="dxa"/>
          </w:tcPr>
          <w:p w:rsidR="00B943F1" w:rsidRPr="00B943F1" w:rsidRDefault="00B943F1" w:rsidP="00B943F1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B943F1" w:rsidRDefault="00B943F1" w:rsidP="00B943F1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  <w:tc>
          <w:tcPr>
            <w:tcW w:w="2126" w:type="dxa"/>
          </w:tcPr>
          <w:p w:rsidR="00B943F1" w:rsidRPr="00B943F1" w:rsidRDefault="00B943F1" w:rsidP="00B943F1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 xml:space="preserve">Полное наименование врачебного участка (включая номер врачебного участка и необходимые дополнительные </w:t>
            </w:r>
            <w:r w:rsidRPr="004D6983">
              <w:rPr>
                <w:sz w:val="24"/>
              </w:rPr>
              <w:lastRenderedPageBreak/>
              <w:t>указания и комментарии)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Указывается одно значение из следующих возможных: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ельдшерски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Терапевтически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Врача общей практики (семейного врача)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Комплексны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Акушерски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риписно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едиатрический</w:t>
            </w:r>
          </w:p>
          <w:p w:rsidR="00B943F1" w:rsidRPr="004D6983" w:rsidRDefault="00B943F1" w:rsidP="00B943F1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тизиатрический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 xml:space="preserve">Дополнительная информация о враче (например, информация о причинах и сроках отсутствия </w:t>
            </w:r>
            <w:r w:rsidRPr="004D6983">
              <w:rPr>
                <w:sz w:val="24"/>
              </w:rPr>
              <w:lastRenderedPageBreak/>
              <w:t>приема врача); до 50 символов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lastRenderedPageBreak/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Общее количество свободных талонов к врачу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1B139A" w:rsidRDefault="00B943F1" w:rsidP="00B943F1">
            <w:pPr>
              <w:pStyle w:val="aa"/>
              <w:rPr>
                <w:sz w:val="24"/>
                <w:lang w:val="en-US"/>
              </w:rPr>
            </w:pPr>
            <w:r w:rsidRPr="001B139A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spacing w:line="276" w:lineRule="auto"/>
              <w:rPr>
                <w:sz w:val="24"/>
              </w:rPr>
            </w:pPr>
            <w:r w:rsidRPr="001B139A">
              <w:rPr>
                <w:sz w:val="24"/>
                <w:lang w:val="en-US"/>
              </w:rPr>
              <w:t xml:space="preserve">Имя </w:t>
            </w:r>
            <w:r w:rsidRPr="001B139A">
              <w:rPr>
                <w:sz w:val="24"/>
              </w:rPr>
              <w:t>врача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Имя врача из соответствующего справочника целевой МИС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последнему свободному талону к врачу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1B139A" w:rsidRDefault="00B943F1" w:rsidP="00B943F1">
            <w:pPr>
              <w:pStyle w:val="aa"/>
              <w:rPr>
                <w:sz w:val="24"/>
                <w:lang w:val="en-US"/>
              </w:rPr>
            </w:pPr>
            <w:r w:rsidRPr="001B139A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spacing w:line="276" w:lineRule="auto"/>
              <w:rPr>
                <w:sz w:val="24"/>
              </w:rPr>
            </w:pPr>
            <w:r w:rsidRPr="001B139A">
              <w:rPr>
                <w:sz w:val="24"/>
                <w:lang w:val="en-US"/>
              </w:rPr>
              <w:t xml:space="preserve">Фамилия </w:t>
            </w:r>
            <w:r w:rsidRPr="001B139A">
              <w:rPr>
                <w:sz w:val="24"/>
              </w:rPr>
              <w:t>врача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Фамилия врача из соответствующего справочника целевой МИС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1B139A" w:rsidRDefault="00B943F1" w:rsidP="00B943F1">
            <w:pPr>
              <w:pStyle w:val="aa"/>
              <w:rPr>
                <w:sz w:val="24"/>
                <w:lang w:val="en-US"/>
              </w:rPr>
            </w:pPr>
            <w:r w:rsidRPr="001B139A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spacing w:line="276" w:lineRule="auto"/>
              <w:rPr>
                <w:sz w:val="24"/>
              </w:rPr>
            </w:pPr>
            <w:r w:rsidRPr="001B139A">
              <w:rPr>
                <w:sz w:val="24"/>
                <w:lang w:val="en-US"/>
              </w:rPr>
              <w:t xml:space="preserve">Отчество </w:t>
            </w:r>
            <w:r w:rsidRPr="001B139A">
              <w:rPr>
                <w:sz w:val="24"/>
              </w:rPr>
              <w:t>врача</w:t>
            </w:r>
          </w:p>
        </w:tc>
        <w:tc>
          <w:tcPr>
            <w:tcW w:w="2126" w:type="dxa"/>
          </w:tcPr>
          <w:p w:rsidR="00B943F1" w:rsidRPr="001B139A" w:rsidRDefault="00B943F1" w:rsidP="00B943F1">
            <w:pPr>
              <w:pStyle w:val="aa"/>
              <w:rPr>
                <w:sz w:val="24"/>
              </w:rPr>
            </w:pPr>
            <w:r w:rsidRPr="001B139A">
              <w:rPr>
                <w:sz w:val="24"/>
              </w:rPr>
              <w:t>Отчество врача из соответствующего справочника целевой МИС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ближайшему свободному талону к врачу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</w:p>
        </w:tc>
      </w:tr>
      <w:tr w:rsidR="00B943F1" w:rsidRPr="009538A8" w:rsidTr="00951BB2">
        <w:tc>
          <w:tcPr>
            <w:tcW w:w="167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541034">
              <w:rPr>
                <w:sz w:val="24"/>
                <w:lang w:val="en-US"/>
              </w:rPr>
              <w:t>PositionId</w:t>
            </w:r>
          </w:p>
        </w:tc>
        <w:tc>
          <w:tcPr>
            <w:tcW w:w="1134" w:type="dxa"/>
          </w:tcPr>
          <w:p w:rsidR="00B943F1" w:rsidRPr="00541034" w:rsidRDefault="00B943F1" w:rsidP="00B943F1">
            <w:pPr>
              <w:pStyle w:val="aa"/>
              <w:rPr>
                <w:sz w:val="24"/>
              </w:rPr>
            </w:pPr>
            <w:r w:rsidRPr="0054103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943F1" w:rsidRPr="00541034" w:rsidRDefault="00B943F1" w:rsidP="00B943F1">
            <w:pPr>
              <w:pStyle w:val="aa"/>
              <w:rPr>
                <w:sz w:val="24"/>
              </w:rPr>
            </w:pPr>
            <w:r w:rsidRPr="00541034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541034" w:rsidRDefault="00B943F1" w:rsidP="00B943F1">
            <w:pPr>
              <w:pStyle w:val="aa"/>
              <w:rPr>
                <w:sz w:val="24"/>
              </w:rPr>
            </w:pPr>
            <w:r w:rsidRPr="00541034">
              <w:rPr>
                <w:sz w:val="24"/>
              </w:rPr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:rsidR="00B943F1" w:rsidRPr="00541034" w:rsidRDefault="00B943F1" w:rsidP="00B943F1">
            <w:pPr>
              <w:pStyle w:val="aa"/>
              <w:rPr>
                <w:sz w:val="24"/>
              </w:rPr>
            </w:pPr>
            <w:r w:rsidRPr="00541034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по которому медицинский работник трудоустроен в данном ЛПУ</w:t>
            </w:r>
          </w:p>
        </w:tc>
      </w:tr>
      <w:tr w:rsidR="00B943F1" w:rsidRPr="009538A8" w:rsidTr="00951BB2">
        <w:tc>
          <w:tcPr>
            <w:tcW w:w="1677" w:type="dxa"/>
          </w:tcPr>
          <w:p w:rsidR="00B943F1" w:rsidRPr="00541034" w:rsidRDefault="00B943F1" w:rsidP="00B943F1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lastRenderedPageBreak/>
              <w:t>/Doctor</w:t>
            </w:r>
            <w:r>
              <w:rPr>
                <w:sz w:val="24"/>
                <w:lang w:val="en-US"/>
              </w:rPr>
              <w:t>4</w:t>
            </w:r>
          </w:p>
        </w:tc>
        <w:tc>
          <w:tcPr>
            <w:tcW w:w="1437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4D6983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B943F1" w:rsidRPr="004D6983" w:rsidRDefault="00B943F1" w:rsidP="00B943F1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 из соответствующего справочника целевой МИС (формат передачи: «XXXXXXXXXXX»)</w:t>
            </w:r>
          </w:p>
        </w:tc>
      </w:tr>
    </w:tbl>
    <w:p w:rsidR="00EC166F" w:rsidRPr="00943FDC" w:rsidRDefault="00EC166F" w:rsidP="004D698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C166F" w:rsidRPr="006607E0" w:rsidRDefault="00C1198E" w:rsidP="00AB1364">
      <w:pPr>
        <w:pStyle w:val="2"/>
        <w:numPr>
          <w:ilvl w:val="1"/>
          <w:numId w:val="6"/>
        </w:numPr>
      </w:pPr>
      <w:bookmarkStart w:id="325" w:name="_Ref530156021"/>
      <w:bookmarkStart w:id="326" w:name="_Toc83129030"/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bookmarkEnd w:id="325"/>
      <w:bookmarkEnd w:id="326"/>
    </w:p>
    <w:p w:rsidR="002613FF" w:rsidRDefault="00EC166F" w:rsidP="00EC166F">
      <w:pPr>
        <w:pStyle w:val="a9"/>
        <w:rPr>
          <w:szCs w:val="24"/>
        </w:rPr>
      </w:pPr>
      <w:r>
        <w:t xml:space="preserve">Метод </w:t>
      </w:r>
      <w:r w:rsidRPr="00994952">
        <w:t>«</w:t>
      </w:r>
      <w:r w:rsidR="002613FF" w:rsidRPr="002613FF">
        <w:t xml:space="preserve">Получение справочной информации по количеству доступных талонов для записи пациента по направлению (GetAvailableAppointmentsInfo)» </w:t>
      </w:r>
      <w:r w:rsidR="002613FF">
        <w:t>используется для</w:t>
      </w:r>
      <w:r w:rsidR="002613FF" w:rsidRPr="002613FF">
        <w:rPr>
          <w:szCs w:val="24"/>
        </w:rPr>
        <w:t xml:space="preserve"> </w:t>
      </w:r>
      <w:r w:rsidR="00295B93">
        <w:rPr>
          <w:szCs w:val="24"/>
        </w:rPr>
        <w:t xml:space="preserve">получения </w:t>
      </w:r>
      <w:r w:rsidR="002613FF" w:rsidRPr="00647CEA">
        <w:rPr>
          <w:szCs w:val="24"/>
        </w:rPr>
        <w:t xml:space="preserve">от </w:t>
      </w:r>
      <w:r w:rsidR="00740491">
        <w:t xml:space="preserve">целевого ЛПУ </w:t>
      </w:r>
      <w:r w:rsidR="002613FF" w:rsidRPr="00647CEA">
        <w:rPr>
          <w:szCs w:val="24"/>
        </w:rPr>
        <w:t>справочной информации по количеству доступных талонов для записи по направлению</w:t>
      </w:r>
      <w:r w:rsidR="00740491">
        <w:rPr>
          <w:szCs w:val="24"/>
        </w:rPr>
        <w:t>.</w:t>
      </w:r>
    </w:p>
    <w:p w:rsidR="002613FF" w:rsidRDefault="00DF5F12" w:rsidP="00DF5F12">
      <w:pPr>
        <w:pStyle w:val="a9"/>
      </w:pPr>
      <w:r w:rsidRPr="00DF5F12">
        <w:t>При получении запроса целевая ЛПУ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7065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91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30156021 \h  \* MERGEFORMAT </w:instrText>
      </w:r>
      <w:r w:rsidR="00515C87">
        <w:fldChar w:fldCharType="separate"/>
      </w:r>
      <w:r w:rsidR="00515C87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>
        <w:fldChar w:fldCharType="end"/>
      </w:r>
      <w:r w:rsidRPr="000C6DEF">
        <w:t>».</w:t>
      </w:r>
    </w:p>
    <w:p w:rsidR="00A50D5D" w:rsidRPr="00626278" w:rsidRDefault="00A41D13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87" type="#_x0000_t75" style="width:468pt;height:255.75pt" o:ole="">
            <v:imagedata r:id="rId134" o:title=""/>
          </v:shape>
          <o:OLEObject Type="Embed" ProgID="Visio.Drawing.15" ShapeID="_x0000_i1087" DrawAspect="Content" ObjectID="_1693741772" r:id="rId135"/>
        </w:object>
      </w:r>
    </w:p>
    <w:p w:rsidR="00A50D5D" w:rsidRPr="000C6DEF" w:rsidRDefault="00A50D5D" w:rsidP="00A50D5D">
      <w:pPr>
        <w:jc w:val="center"/>
      </w:pPr>
      <w:bookmarkStart w:id="327" w:name="_Ref1289706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1</w:t>
      </w:r>
      <w:r w:rsidRPr="002B12DC">
        <w:rPr>
          <w:b/>
          <w:sz w:val="24"/>
          <w:szCs w:val="24"/>
        </w:rPr>
        <w:fldChar w:fldCharType="end"/>
      </w:r>
      <w:bookmarkEnd w:id="32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30156021 \h 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Клиент 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Целевое ЛПУ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A50D5D" w:rsidRPr="002613FF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lastRenderedPageBreak/>
        <w:t>СЗнП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EC166F" w:rsidRDefault="00EC166F" w:rsidP="00AB1364">
      <w:pPr>
        <w:pStyle w:val="30"/>
        <w:numPr>
          <w:ilvl w:val="2"/>
          <w:numId w:val="6"/>
        </w:numPr>
      </w:pPr>
      <w:bookmarkStart w:id="328" w:name="_Toc83129031"/>
      <w:r>
        <w:t>Описание параметров</w:t>
      </w:r>
      <w:bookmarkEnd w:id="328"/>
    </w:p>
    <w:p w:rsidR="00EC166F" w:rsidRPr="00A72447" w:rsidRDefault="00EC166F" w:rsidP="00EC166F">
      <w:pPr>
        <w:pStyle w:val="a9"/>
      </w:pPr>
      <w:r w:rsidRPr="00A72447">
        <w:t xml:space="preserve">Структура запроса </w:t>
      </w:r>
      <w:r w:rsidR="00C1198E" w:rsidRPr="002613FF">
        <w:t>GetAvailableAppointmentsInfo</w:t>
      </w:r>
      <w:r w:rsidR="00C1198E" w:rsidRPr="00A72447">
        <w:t xml:space="preserve"> </w:t>
      </w:r>
      <w:r w:rsidRPr="00A72447">
        <w:t>представлена на</w:t>
      </w:r>
      <w:r w:rsidR="00C1198E" w:rsidRPr="00C1198E">
        <w:t xml:space="preserve"> </w:t>
      </w:r>
      <w:r w:rsidR="00C1198E">
        <w:fldChar w:fldCharType="begin"/>
      </w:r>
      <w:r w:rsidR="00C1198E">
        <w:instrText xml:space="preserve"> REF _Ref530150420 \h  \* MERGEFORMAT </w:instrText>
      </w:r>
      <w:r w:rsidR="00C1198E">
        <w:fldChar w:fldCharType="separate"/>
      </w:r>
      <w:r w:rsidR="00A41D13">
        <w:t>Рисунке</w:t>
      </w:r>
      <w:r w:rsidR="00A41D13" w:rsidRPr="00A41D13">
        <w:t xml:space="preserve"> 92</w:t>
      </w:r>
      <w:r w:rsidR="00C1198E">
        <w:fldChar w:fldCharType="end"/>
      </w:r>
      <w:r w:rsidRPr="00A72447">
        <w:t xml:space="preserve">. </w:t>
      </w:r>
    </w:p>
    <w:p w:rsidR="00EC166F" w:rsidRDefault="00F31096" w:rsidP="00EC166F">
      <w:pPr>
        <w:pStyle w:val="a9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295900" cy="8284422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479" cy="829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29" w:name="_Ref530150420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2</w:t>
      </w:r>
      <w:r w:rsidRPr="007D22FD">
        <w:rPr>
          <w:b/>
          <w:sz w:val="24"/>
          <w:szCs w:val="24"/>
        </w:rPr>
        <w:fldChar w:fldCharType="end"/>
      </w:r>
      <w:bookmarkEnd w:id="329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C1198E" w:rsidRPr="00C1198E">
        <w:rPr>
          <w:b/>
          <w:sz w:val="24"/>
          <w:szCs w:val="24"/>
        </w:rPr>
        <w:t>GetAvailableAppointmentsInfo</w:t>
      </w:r>
    </w:p>
    <w:p w:rsidR="00EC166F" w:rsidRPr="00486B06" w:rsidRDefault="00EC166F" w:rsidP="00EC166F">
      <w:pPr>
        <w:pStyle w:val="a9"/>
      </w:pPr>
      <w:r w:rsidRPr="00486B06">
        <w:lastRenderedPageBreak/>
        <w:t xml:space="preserve">В </w:t>
      </w:r>
      <w:r w:rsidR="000F2A31">
        <w:fldChar w:fldCharType="begin"/>
      </w:r>
      <w:r w:rsidR="000F2A31">
        <w:instrText xml:space="preserve"> REF _Ref530150522 \h  \* MERGEFORMAT </w:instrText>
      </w:r>
      <w:r w:rsidR="000F2A31">
        <w:fldChar w:fldCharType="separate"/>
      </w:r>
      <w:r w:rsidR="00A41D13">
        <w:t>Таблице</w:t>
      </w:r>
      <w:r w:rsidR="00A41D13" w:rsidRPr="00A41D13">
        <w:t xml:space="preserve"> 60</w:t>
      </w:r>
      <w:r w:rsidR="000F2A31">
        <w:fldChar w:fldCharType="end"/>
      </w:r>
      <w:r w:rsidR="000F2A31">
        <w:t xml:space="preserve"> </w:t>
      </w:r>
      <w:r w:rsidRPr="00486B06">
        <w:t xml:space="preserve">представлено описание параметров запроса метода </w:t>
      </w:r>
      <w:r w:rsidR="00C1198E" w:rsidRPr="002613FF">
        <w:t>GetAvailableAppointmentsInfo</w:t>
      </w:r>
      <w:r w:rsidRPr="00486B06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30" w:name="_Ref530150522"/>
      <w:r w:rsidRPr="009834A3">
        <w:rPr>
          <w:sz w:val="24"/>
        </w:rPr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A41D13">
        <w:rPr>
          <w:noProof/>
          <w:sz w:val="24"/>
        </w:rPr>
        <w:t>60</w:t>
      </w:r>
      <w:r w:rsidRPr="009834A3">
        <w:rPr>
          <w:sz w:val="24"/>
        </w:rPr>
        <w:fldChar w:fldCharType="end"/>
      </w:r>
      <w:bookmarkEnd w:id="330"/>
      <w:r w:rsidRPr="009834A3">
        <w:rPr>
          <w:sz w:val="24"/>
        </w:rPr>
        <w:t xml:space="preserve">- Описание параметров запроса метода </w:t>
      </w:r>
      <w:r w:rsidR="00C1198E" w:rsidRPr="00C1198E">
        <w:rPr>
          <w:sz w:val="24"/>
        </w:rPr>
        <w:t>GetAvailableAppointmentsInfo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C166F" w:rsidRPr="009538A8" w:rsidTr="00EC16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166F" w:rsidRPr="00C43182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C166F" w:rsidRPr="009538A8" w:rsidTr="00EC166F">
        <w:tc>
          <w:tcPr>
            <w:tcW w:w="3227" w:type="dxa"/>
            <w:gridSpan w:val="2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C166F" w:rsidRPr="009538A8" w:rsidRDefault="00EC166F" w:rsidP="00EC16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4F2855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 w:rsidRPr="004F2855">
              <w:rPr>
                <w:sz w:val="24"/>
              </w:rPr>
              <w:t>Lpu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5079CE" w:rsidRPr="00F47364" w:rsidRDefault="00180F28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обращении клиента сервиса к СЗнП необходимо передавать</w:t>
            </w:r>
            <w:r w:rsidR="005079CE">
              <w:rPr>
                <w:sz w:val="24"/>
              </w:rPr>
              <w:t xml:space="preserve"> идентификатор МО </w:t>
            </w:r>
            <w:r w:rsidR="005079CE" w:rsidRPr="00F47364">
              <w:rPr>
                <w:sz w:val="24"/>
              </w:rPr>
              <w:t>из справочника с OID 1.2.643.2.69.1.1.1.64</w:t>
            </w:r>
            <w:r>
              <w:rPr>
                <w:sz w:val="24"/>
              </w:rPr>
              <w:t>.</w:t>
            </w:r>
          </w:p>
          <w:p w:rsidR="005079CE" w:rsidRPr="009538A8" w:rsidRDefault="00180F28" w:rsidP="00180F2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нП</w:t>
            </w:r>
            <w:r w:rsidR="005079CE">
              <w:rPr>
                <w:sz w:val="24"/>
              </w:rPr>
              <w:t xml:space="preserve"> к </w:t>
            </w:r>
            <w:r>
              <w:rPr>
                <w:sz w:val="24"/>
              </w:rPr>
              <w:t>поставщику данных (</w:t>
            </w:r>
            <w:r w:rsidR="005079CE">
              <w:rPr>
                <w:sz w:val="24"/>
              </w:rPr>
              <w:t>владельцу талонов</w:t>
            </w:r>
            <w:r>
              <w:rPr>
                <w:sz w:val="24"/>
              </w:rPr>
              <w:t>)</w:t>
            </w:r>
            <w:r w:rsidR="005079CE">
              <w:rPr>
                <w:sz w:val="24"/>
              </w:rPr>
              <w:t xml:space="preserve"> значение </w:t>
            </w:r>
            <w:r>
              <w:rPr>
                <w:sz w:val="24"/>
              </w:rPr>
              <w:t>заменяется</w:t>
            </w:r>
            <w:r w:rsidR="005079CE">
              <w:rPr>
                <w:sz w:val="24"/>
              </w:rPr>
              <w:t xml:space="preserve"> на и</w:t>
            </w:r>
            <w:r w:rsidR="005079CE" w:rsidRPr="00D313FE">
              <w:rPr>
                <w:sz w:val="24"/>
              </w:rPr>
              <w:t>дентификатор ЛПУ из справочника «ЛПУ» Интеграционной платформы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F60E73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4F2855" w:rsidRPr="009538A8" w:rsidTr="00B171E7">
        <w:tc>
          <w:tcPr>
            <w:tcW w:w="3227" w:type="dxa"/>
            <w:gridSpan w:val="2"/>
          </w:tcPr>
          <w:p w:rsidR="004F2855" w:rsidRPr="00DF5F12" w:rsidRDefault="004F2855" w:rsidP="005079CE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lastRenderedPageBreak/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  <w:r>
              <w:rPr>
                <w:b/>
                <w:sz w:val="24"/>
                <w:lang w:val="en-US"/>
              </w:rPr>
              <w:t>ient</w:t>
            </w:r>
            <w:r w:rsidR="00DF5F12">
              <w:rPr>
                <w:b/>
                <w:sz w:val="24"/>
              </w:rPr>
              <w:t>2</w:t>
            </w:r>
          </w:p>
        </w:tc>
        <w:tc>
          <w:tcPr>
            <w:tcW w:w="1417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аци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DF6E4D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Gender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974C04" w:rsidRDefault="00DF5F12" w:rsidP="00DF5F12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</w:t>
            </w:r>
            <w:r w:rsidRPr="001E31C8">
              <w:rPr>
                <w:sz w:val="24"/>
              </w:rPr>
              <w:t>nil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1E31C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B171E7">
        <w:tc>
          <w:tcPr>
            <w:tcW w:w="3227" w:type="dxa"/>
            <w:gridSpan w:val="2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info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DF5F12" w:rsidRPr="004F285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направления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180F28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MkbCod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заболевания. Значение в соответствии с МКБ-10. OID справочника: 1.2.643.2.69.1.1.1.2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ority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мментарий о приоритете и состоянии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vilege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льготы</w:t>
            </w:r>
            <w:r w:rsidRPr="001E31C8">
              <w:rPr>
                <w:sz w:val="24"/>
              </w:rPr>
              <w:t xml:space="preserve"> пациента</w:t>
            </w:r>
            <w:r w:rsidRPr="004E4CC7">
              <w:rPr>
                <w:sz w:val="24"/>
              </w:rPr>
              <w:t>. OID справочника: 1.2.643.2.69.1.1.1.7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ofileMedServic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составного профиля помощи. OID справочника: 1.2.643.2.69.1.1.1.56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Reaso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Основание направления, цель направлен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ourceLPU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4E4CC7">
              <w:rPr>
                <w:sz w:val="24"/>
              </w:rPr>
              <w:t xml:space="preserve"> МО</w:t>
            </w:r>
            <w:r>
              <w:rPr>
                <w:sz w:val="24"/>
              </w:rPr>
              <w:t>, направляющей пациента</w:t>
            </w:r>
            <w:r w:rsidRPr="004E4CC7">
              <w:rPr>
                <w:sz w:val="24"/>
              </w:rPr>
              <w:t>. OID справочника: 1.2.643.2.69.1.1.1.64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Orga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области исследования. OID справочника: 1.2.643.2.69.1.1.1.58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вида исследования. OID справочника: 1.2.643.2.69.1.1.1.57</w:t>
            </w:r>
          </w:p>
        </w:tc>
      </w:tr>
    </w:tbl>
    <w:p w:rsidR="00EC166F" w:rsidRDefault="00EC166F" w:rsidP="00AB1364">
      <w:pPr>
        <w:pStyle w:val="30"/>
        <w:numPr>
          <w:ilvl w:val="2"/>
          <w:numId w:val="6"/>
        </w:numPr>
      </w:pPr>
      <w:bookmarkStart w:id="331" w:name="_Toc83129032"/>
      <w:r>
        <w:lastRenderedPageBreak/>
        <w:t>Описание выходных данных</w:t>
      </w:r>
      <w:bookmarkEnd w:id="331"/>
    </w:p>
    <w:p w:rsidR="00EC166F" w:rsidRDefault="00EC166F" w:rsidP="00EC166F">
      <w:pPr>
        <w:pStyle w:val="a9"/>
      </w:pPr>
      <w:r>
        <w:t xml:space="preserve">Структура ответа </w:t>
      </w:r>
      <w:r w:rsidR="0006300D" w:rsidRPr="002613FF">
        <w:t>GetAvailableAppointmentsInfo</w:t>
      </w:r>
      <w:r w:rsidR="0006300D">
        <w:t xml:space="preserve"> </w:t>
      </w:r>
      <w:r>
        <w:t xml:space="preserve">представлена </w:t>
      </w:r>
      <w:r w:rsidRPr="0066667E">
        <w:t>на</w:t>
      </w:r>
      <w:r w:rsidR="0006300D">
        <w:t xml:space="preserve"> </w:t>
      </w:r>
      <w:r w:rsidR="0006300D">
        <w:fldChar w:fldCharType="begin"/>
      </w:r>
      <w:r w:rsidR="0006300D">
        <w:instrText xml:space="preserve"> REF _Ref530150711 \h  \* MERGEFORMAT </w:instrText>
      </w:r>
      <w:r w:rsidR="0006300D">
        <w:fldChar w:fldCharType="separate"/>
      </w:r>
      <w:r w:rsidR="00A41D13">
        <w:t>Рисунке</w:t>
      </w:r>
      <w:r w:rsidR="00A41D13" w:rsidRPr="00A41D13">
        <w:t xml:space="preserve"> 93</w:t>
      </w:r>
      <w:r w:rsidR="0006300D">
        <w:fldChar w:fldCharType="end"/>
      </w:r>
      <w:r>
        <w:t>.</w:t>
      </w:r>
    </w:p>
    <w:p w:rsidR="00EC166F" w:rsidRDefault="00F31096" w:rsidP="0006300D">
      <w:pPr>
        <w:jc w:val="center"/>
      </w:pPr>
      <w:r>
        <w:rPr>
          <w:noProof/>
        </w:rPr>
        <w:drawing>
          <wp:inline distT="0" distB="0" distL="0" distR="0">
            <wp:extent cx="5924550" cy="3228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32" w:name="_Ref530150711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3</w:t>
      </w:r>
      <w:r w:rsidRPr="00FE0709">
        <w:rPr>
          <w:b/>
          <w:sz w:val="24"/>
          <w:szCs w:val="24"/>
        </w:rPr>
        <w:fldChar w:fldCharType="end"/>
      </w:r>
      <w:bookmarkEnd w:id="332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06300D" w:rsidRPr="0006300D">
        <w:rPr>
          <w:b/>
          <w:sz w:val="24"/>
          <w:szCs w:val="24"/>
        </w:rPr>
        <w:t>GetAvailableAppointmentsInfo</w:t>
      </w:r>
    </w:p>
    <w:p w:rsidR="00EC166F" w:rsidRPr="009978AC" w:rsidRDefault="00EC166F" w:rsidP="00EC166F">
      <w:pPr>
        <w:pStyle w:val="a9"/>
      </w:pPr>
      <w:r w:rsidRPr="009978AC">
        <w:t>В</w:t>
      </w:r>
      <w:r>
        <w:t xml:space="preserve"> </w:t>
      </w:r>
      <w:r w:rsidR="0006300D">
        <w:fldChar w:fldCharType="begin"/>
      </w:r>
      <w:r w:rsidR="0006300D">
        <w:instrText xml:space="preserve"> REF _Ref530150696 \h  \* MERGEFORMAT </w:instrText>
      </w:r>
      <w:r w:rsidR="0006300D">
        <w:fldChar w:fldCharType="separate"/>
      </w:r>
      <w:r w:rsidR="00A41D13">
        <w:t>Таблице</w:t>
      </w:r>
      <w:r w:rsidR="00A41D13" w:rsidRPr="00A41D13">
        <w:t xml:space="preserve"> 61</w:t>
      </w:r>
      <w:r w:rsidR="0006300D">
        <w:fldChar w:fldCharType="end"/>
      </w:r>
      <w:r w:rsidR="0006300D">
        <w:t xml:space="preserve"> </w:t>
      </w:r>
      <w:r w:rsidRPr="009978AC">
        <w:t xml:space="preserve">представлено описание выходных данных метода </w:t>
      </w:r>
      <w:r w:rsidR="0006300D" w:rsidRPr="002613FF">
        <w:t>GetAvailableAppointmentsInfo</w:t>
      </w:r>
      <w:r w:rsidRPr="009978AC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33" w:name="_Ref530150696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A41D13">
        <w:rPr>
          <w:noProof/>
          <w:sz w:val="24"/>
        </w:rPr>
        <w:t>61</w:t>
      </w:r>
      <w:r w:rsidRPr="00B16415">
        <w:rPr>
          <w:sz w:val="24"/>
        </w:rPr>
        <w:fldChar w:fldCharType="end"/>
      </w:r>
      <w:bookmarkEnd w:id="333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06300D" w:rsidRPr="0006300D">
        <w:rPr>
          <w:sz w:val="24"/>
        </w:rPr>
        <w:t>GetAvailableAppointmentsInfo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180F28" w:rsidRPr="009538A8" w:rsidTr="00B171E7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BF1DDE" w:rsidRDefault="00180F28" w:rsidP="00B171E7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AvailableAppointmentsInfoResult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74C04" w:rsidRDefault="00180F28" w:rsidP="00B171E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180F28" w:rsidRPr="00595000" w:rsidRDefault="005A6B95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ErrorList/Error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180F28" w:rsidRPr="00595000" w:rsidRDefault="006B02F0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180F28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180F28" w:rsidRPr="00EB7225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257D15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ListSpeсiality/Speсiality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Идентификатор врачебной специальности в федеральном </w:t>
            </w:r>
            <w:r w:rsidRPr="00003CF7">
              <w:rPr>
                <w:sz w:val="24"/>
              </w:rPr>
              <w:lastRenderedPageBreak/>
              <w:t>справочнике специальностей</w:t>
            </w:r>
          </w:p>
        </w:tc>
        <w:tc>
          <w:tcPr>
            <w:tcW w:w="1843" w:type="dxa"/>
          </w:tcPr>
          <w:p w:rsidR="00180F28" w:rsidRPr="00003CF7" w:rsidRDefault="00DA3857" w:rsidP="00B171E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lastRenderedPageBreak/>
              <w:t xml:space="preserve">Номенклатура специальностей медработников с высшим и </w:t>
            </w:r>
            <w:r w:rsidRPr="00DA3857">
              <w:rPr>
                <w:sz w:val="24"/>
                <w:szCs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информация для осуществления записи на </w:t>
            </w:r>
            <w:r w:rsidRPr="00003CF7">
              <w:rPr>
                <w:sz w:val="24"/>
              </w:rPr>
              <w:lastRenderedPageBreak/>
              <w:t>прием к врачам данной специальности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данному врачу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СНИЛС врача из </w:t>
            </w:r>
            <w:r w:rsidRPr="00003CF7">
              <w:rPr>
                <w:sz w:val="24"/>
              </w:rPr>
              <w:lastRenderedPageBreak/>
              <w:t>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180F28" w:rsidRPr="00823152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</w:t>
            </w:r>
            <w:r w:rsidRPr="00003CF7">
              <w:rPr>
                <w:sz w:val="24"/>
              </w:rPr>
              <w:lastRenderedPageBreak/>
              <w:t>а талона на прием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180F28" w:rsidRPr="001438CC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1438CC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bookmarkEnd w:id="1"/>
      <w:bookmarkEnd w:id="163"/>
    </w:tbl>
    <w:p w:rsidR="00E37691" w:rsidRPr="00436D7E" w:rsidRDefault="00E37691" w:rsidP="007712BF"/>
    <w:sectPr w:rsidR="00E37691" w:rsidRPr="00436D7E" w:rsidSect="005F0447">
      <w:headerReference w:type="default" r:id="rId138"/>
      <w:footerReference w:type="default" r:id="rId139"/>
      <w:headerReference w:type="first" r:id="rId140"/>
      <w:footerReference w:type="first" r:id="rId141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C2009" w:rsidRDefault="004C2009" w:rsidP="00EF6BD0">
      <w:r>
        <w:separator/>
      </w:r>
    </w:p>
    <w:p w:rsidR="004C2009" w:rsidRDefault="004C2009" w:rsidP="00EF6BD0"/>
  </w:endnote>
  <w:endnote w:type="continuationSeparator" w:id="0">
    <w:p w:rsidR="004C2009" w:rsidRDefault="004C2009" w:rsidP="00EF6BD0">
      <w:r>
        <w:continuationSeparator/>
      </w:r>
    </w:p>
    <w:p w:rsidR="004C2009" w:rsidRDefault="004C2009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14FE" w:rsidRDefault="00AF14FE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14FE" w:rsidRPr="005A26E2" w:rsidRDefault="00AF14FE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C2009" w:rsidRDefault="004C2009" w:rsidP="00EF6BD0">
      <w:r>
        <w:separator/>
      </w:r>
    </w:p>
    <w:p w:rsidR="004C2009" w:rsidRDefault="004C2009" w:rsidP="00EF6BD0"/>
  </w:footnote>
  <w:footnote w:type="continuationSeparator" w:id="0">
    <w:p w:rsidR="004C2009" w:rsidRDefault="004C2009" w:rsidP="00EF6BD0">
      <w:r>
        <w:continuationSeparator/>
      </w:r>
    </w:p>
    <w:p w:rsidR="004C2009" w:rsidRDefault="004C2009" w:rsidP="00EF6BD0"/>
  </w:footnote>
  <w:footnote w:id="1">
    <w:p w:rsidR="00AF14FE" w:rsidRDefault="00AF14FE" w:rsidP="00CF0245">
      <w:pPr>
        <w:pStyle w:val="afffff2"/>
      </w:pPr>
      <w:r>
        <w:rPr>
          <w:rStyle w:val="afffff4"/>
        </w:rPr>
        <w:footnoteRef/>
      </w:r>
      <w:r>
        <w:t xml:space="preserve"> Параметр «Кратность» означает количество возможных значений реквизита:</w:t>
      </w:r>
    </w:p>
    <w:p w:rsidR="00AF14FE" w:rsidRDefault="00AF14FE" w:rsidP="003369CE">
      <w:pPr>
        <w:pStyle w:val="afffff2"/>
        <w:numPr>
          <w:ilvl w:val="0"/>
          <w:numId w:val="15"/>
        </w:numPr>
      </w:pPr>
      <w:r>
        <w:t xml:space="preserve">0..1 означает, что </w:t>
      </w:r>
      <w:r w:rsidRPr="00DF0268">
        <w:t>реквизит</w:t>
      </w:r>
      <w:r>
        <w:t xml:space="preserve"> </w:t>
      </w:r>
      <w:r w:rsidRPr="00DF0268">
        <w:t>необязательный, максимальное количество экземпляров</w:t>
      </w:r>
      <w:r>
        <w:t xml:space="preserve"> 1;</w:t>
      </w:r>
    </w:p>
    <w:p w:rsidR="00AF14FE" w:rsidRDefault="00AF14FE" w:rsidP="003369CE">
      <w:pPr>
        <w:pStyle w:val="afffff2"/>
        <w:numPr>
          <w:ilvl w:val="0"/>
          <w:numId w:val="15"/>
        </w:numPr>
      </w:pPr>
      <w:r>
        <w:t>1..1 – реквизит обязательный, экземпляр один.</w:t>
      </w:r>
    </w:p>
  </w:footnote>
  <w:footnote w:id="2">
    <w:p w:rsidR="00AF14FE" w:rsidRDefault="00AF14FE">
      <w:pPr>
        <w:pStyle w:val="afffff2"/>
      </w:pPr>
      <w:r>
        <w:rPr>
          <w:rStyle w:val="afffff4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3">
    <w:p w:rsidR="00AF14FE" w:rsidRDefault="00AF14FE">
      <w:pPr>
        <w:pStyle w:val="afffff2"/>
      </w:pPr>
      <w:r>
        <w:rPr>
          <w:rStyle w:val="afffff4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4">
    <w:p w:rsidR="00AF14FE" w:rsidRDefault="00AF14FE">
      <w:pPr>
        <w:pStyle w:val="afffff2"/>
      </w:pPr>
      <w:r>
        <w:rPr>
          <w:rStyle w:val="afffff4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5">
    <w:p w:rsidR="00AF14FE" w:rsidRPr="0076656F" w:rsidRDefault="00AF14FE">
      <w:pPr>
        <w:pStyle w:val="afffff2"/>
      </w:pPr>
      <w:r>
        <w:rPr>
          <w:rStyle w:val="afffff4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AF14FE" w:rsidTr="00DE0A64">
      <w:trPr>
        <w:trHeight w:val="421"/>
        <w:jc w:val="center"/>
      </w:trPr>
      <w:tc>
        <w:tcPr>
          <w:tcW w:w="1720" w:type="pct"/>
          <w:vMerge w:val="restart"/>
        </w:tcPr>
        <w:p w:rsidR="00AF14FE" w:rsidRDefault="00AF14F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F14FE" w:rsidRPr="00DE0A64" w:rsidRDefault="00AF14FE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AF14FE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AF14FE" w:rsidRDefault="00AF14FE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AF14FE" w:rsidRPr="00DE0A64" w:rsidRDefault="00AF14FE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AF14FE" w:rsidRPr="006648D5" w:rsidRDefault="00AF14FE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AF14FE" w:rsidRPr="00DE0A64" w:rsidRDefault="00AF14FE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AF14FE" w:rsidRPr="00256464" w:rsidRDefault="00AF14FE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018"/>
      <w:gridCol w:w="1380"/>
      <w:gridCol w:w="1735"/>
    </w:tblGrid>
    <w:tr w:rsidR="00AF14FE" w:rsidRPr="00EA1FEF" w:rsidTr="00335BBC">
      <w:trPr>
        <w:jc w:val="center"/>
      </w:trPr>
      <w:tc>
        <w:tcPr>
          <w:tcW w:w="1720" w:type="pct"/>
          <w:vMerge w:val="restart"/>
        </w:tcPr>
        <w:p w:rsidR="00AF14FE" w:rsidRDefault="00AF14F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F14FE" w:rsidRPr="00D77FD4" w:rsidRDefault="00AF14FE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2</w:t>
          </w:r>
        </w:p>
      </w:tc>
    </w:tr>
    <w:tr w:rsidR="00AF14FE" w:rsidRPr="00EA1FEF" w:rsidTr="005D7994">
      <w:trPr>
        <w:trHeight w:val="325"/>
        <w:jc w:val="center"/>
      </w:trPr>
      <w:tc>
        <w:tcPr>
          <w:tcW w:w="0" w:type="auto"/>
          <w:vMerge/>
          <w:vAlign w:val="center"/>
        </w:tcPr>
        <w:p w:rsidR="00AF14FE" w:rsidRPr="00D77FD4" w:rsidRDefault="00AF14FE" w:rsidP="00EF6BD0">
          <w:pPr>
            <w:pStyle w:val="af3"/>
          </w:pPr>
        </w:p>
      </w:tc>
      <w:tc>
        <w:tcPr>
          <w:tcW w:w="1614" w:type="pct"/>
          <w:tcBorders>
            <w:right w:val="single" w:sz="4" w:space="0" w:color="auto"/>
          </w:tcBorders>
        </w:tcPr>
        <w:p w:rsidR="00AF14FE" w:rsidRPr="00D77FD4" w:rsidRDefault="00AF14FE" w:rsidP="00EF6BD0">
          <w:pPr>
            <w:pStyle w:val="af3"/>
          </w:pPr>
        </w:p>
      </w:tc>
      <w:tc>
        <w:tcPr>
          <w:tcW w:w="738" w:type="pct"/>
          <w:tcBorders>
            <w:left w:val="single" w:sz="4" w:space="0" w:color="auto"/>
          </w:tcBorders>
        </w:tcPr>
        <w:p w:rsidR="00AF14FE" w:rsidRPr="00626A7F" w:rsidRDefault="00AF14FE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4.1</w:t>
          </w:r>
          <w:r>
            <w:rPr>
              <w:lang w:val="en-US"/>
            </w:rPr>
            <w:t>4</w:t>
          </w:r>
        </w:p>
      </w:tc>
      <w:tc>
        <w:tcPr>
          <w:tcW w:w="928" w:type="pct"/>
        </w:tcPr>
        <w:p w:rsidR="00AF14FE" w:rsidRPr="00D77FD4" w:rsidRDefault="00AF14FE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2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70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AF14FE" w:rsidRPr="00256464" w:rsidRDefault="00AF14FE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AF14FE" w:rsidTr="009A0744">
      <w:trPr>
        <w:jc w:val="center"/>
      </w:trPr>
      <w:tc>
        <w:tcPr>
          <w:tcW w:w="1720" w:type="pct"/>
          <w:vMerge w:val="restart"/>
        </w:tcPr>
        <w:p w:rsidR="00AF14FE" w:rsidRDefault="00AF14F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F14FE" w:rsidRDefault="00AF14FE" w:rsidP="00EF6BD0">
          <w:pPr>
            <w:pStyle w:val="af3"/>
          </w:pPr>
          <w:r>
            <w:t>Описание интеграционных профилей</w:t>
          </w:r>
        </w:p>
      </w:tc>
    </w:tr>
    <w:tr w:rsidR="00AF14FE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AF14FE" w:rsidRPr="00EA1FEF" w:rsidRDefault="00AF14F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AF14FE" w:rsidRPr="00EA1FEF" w:rsidRDefault="00AF14F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AF14FE" w:rsidRPr="00EA1FEF" w:rsidRDefault="00AF14F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AF14FE" w:rsidRPr="00EA1FEF" w:rsidRDefault="00AF14F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AF14FE" w:rsidRPr="00EA1FEF" w:rsidRDefault="00AF14FE" w:rsidP="00EF6BD0">
    <w:pPr>
      <w:pStyle w:val="af3"/>
      <w:rPr>
        <w:rStyle w:val="afd"/>
        <w:rFonts w:cs="Verdana"/>
        <w:sz w:val="24"/>
        <w:szCs w:val="24"/>
      </w:rPr>
    </w:pPr>
  </w:p>
  <w:p w:rsidR="00AF14FE" w:rsidRDefault="00AF14FE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511EA5"/>
    <w:multiLevelType w:val="hybridMultilevel"/>
    <w:tmpl w:val="B2BEB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90EF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EE5017F"/>
    <w:multiLevelType w:val="hybridMultilevel"/>
    <w:tmpl w:val="824AD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A53E1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2F30171"/>
    <w:multiLevelType w:val="hybridMultilevel"/>
    <w:tmpl w:val="11A8B4D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7" w15:restartNumberingAfterBreak="0">
    <w:nsid w:val="2BBD35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E2D38DF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4" w15:restartNumberingAfterBreak="0">
    <w:nsid w:val="37C530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C140EB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3C7D3F9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E1B44BA"/>
    <w:multiLevelType w:val="hybridMultilevel"/>
    <w:tmpl w:val="A0AA0A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FA275A6"/>
    <w:multiLevelType w:val="hybridMultilevel"/>
    <w:tmpl w:val="54C6C3B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40B5171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1272AD2"/>
    <w:multiLevelType w:val="hybridMultilevel"/>
    <w:tmpl w:val="D47E73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285391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449E2DC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44F40CF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44FF3DDE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64468E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46EF097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9" w15:restartNumberingAfterBreak="0">
    <w:nsid w:val="4B0D651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53245B3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543B1752"/>
    <w:multiLevelType w:val="hybridMultilevel"/>
    <w:tmpl w:val="DA102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5B552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 w15:restartNumberingAfterBreak="0">
    <w:nsid w:val="65FE071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66825E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67B37D4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67B434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68444CF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 w15:restartNumberingAfterBreak="0">
    <w:nsid w:val="69B347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54" w15:restartNumberingAfterBreak="0">
    <w:nsid w:val="6B380C3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6BF26B4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 w15:restartNumberingAfterBreak="0">
    <w:nsid w:val="6F23717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7" w15:restartNumberingAfterBreak="0">
    <w:nsid w:val="717B4FC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8" w15:restartNumberingAfterBreak="0">
    <w:nsid w:val="721F4F6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9" w15:restartNumberingAfterBreak="0">
    <w:nsid w:val="749C459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0" w15:restartNumberingAfterBreak="0">
    <w:nsid w:val="78441BE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38"/>
  </w:num>
  <w:num w:numId="7">
    <w:abstractNumId w:val="22"/>
  </w:num>
  <w:num w:numId="8">
    <w:abstractNumId w:val="21"/>
  </w:num>
  <w:num w:numId="9">
    <w:abstractNumId w:val="45"/>
  </w:num>
  <w:num w:numId="10">
    <w:abstractNumId w:val="53"/>
  </w:num>
  <w:num w:numId="11">
    <w:abstractNumId w:val="16"/>
  </w:num>
  <w:num w:numId="12">
    <w:abstractNumId w:val="23"/>
  </w:num>
  <w:num w:numId="13">
    <w:abstractNumId w:val="34"/>
  </w:num>
  <w:num w:numId="14">
    <w:abstractNumId w:val="19"/>
  </w:num>
  <w:num w:numId="15">
    <w:abstractNumId w:val="13"/>
  </w:num>
  <w:num w:numId="16">
    <w:abstractNumId w:val="7"/>
  </w:num>
  <w:num w:numId="17">
    <w:abstractNumId w:val="18"/>
  </w:num>
  <w:num w:numId="18">
    <w:abstractNumId w:val="12"/>
  </w:num>
  <w:num w:numId="19">
    <w:abstractNumId w:val="28"/>
  </w:num>
  <w:num w:numId="20">
    <w:abstractNumId w:val="27"/>
  </w:num>
  <w:num w:numId="21">
    <w:abstractNumId w:val="59"/>
  </w:num>
  <w:num w:numId="22">
    <w:abstractNumId w:val="41"/>
  </w:num>
  <w:num w:numId="23">
    <w:abstractNumId w:val="54"/>
  </w:num>
  <w:num w:numId="24">
    <w:abstractNumId w:val="51"/>
  </w:num>
  <w:num w:numId="25">
    <w:abstractNumId w:val="36"/>
  </w:num>
  <w:num w:numId="26">
    <w:abstractNumId w:val="9"/>
  </w:num>
  <w:num w:numId="27">
    <w:abstractNumId w:val="43"/>
  </w:num>
  <w:num w:numId="28">
    <w:abstractNumId w:val="11"/>
  </w:num>
  <w:num w:numId="29">
    <w:abstractNumId w:val="52"/>
  </w:num>
  <w:num w:numId="30">
    <w:abstractNumId w:val="31"/>
  </w:num>
  <w:num w:numId="31">
    <w:abstractNumId w:val="47"/>
  </w:num>
  <w:num w:numId="32">
    <w:abstractNumId w:val="25"/>
  </w:num>
  <w:num w:numId="33">
    <w:abstractNumId w:val="60"/>
  </w:num>
  <w:num w:numId="34">
    <w:abstractNumId w:val="10"/>
  </w:num>
  <w:num w:numId="35">
    <w:abstractNumId w:val="56"/>
  </w:num>
  <w:num w:numId="36">
    <w:abstractNumId w:val="37"/>
  </w:num>
  <w:num w:numId="37">
    <w:abstractNumId w:val="49"/>
  </w:num>
  <w:num w:numId="38">
    <w:abstractNumId w:val="17"/>
  </w:num>
  <w:num w:numId="39">
    <w:abstractNumId w:val="58"/>
  </w:num>
  <w:num w:numId="40">
    <w:abstractNumId w:val="24"/>
  </w:num>
  <w:num w:numId="41">
    <w:abstractNumId w:val="26"/>
  </w:num>
  <w:num w:numId="42">
    <w:abstractNumId w:val="42"/>
  </w:num>
  <w:num w:numId="43">
    <w:abstractNumId w:val="29"/>
  </w:num>
  <w:num w:numId="44">
    <w:abstractNumId w:val="55"/>
  </w:num>
  <w:num w:numId="45">
    <w:abstractNumId w:val="50"/>
  </w:num>
  <w:num w:numId="46">
    <w:abstractNumId w:val="8"/>
  </w:num>
  <w:num w:numId="47">
    <w:abstractNumId w:val="14"/>
  </w:num>
  <w:num w:numId="48">
    <w:abstractNumId w:val="32"/>
  </w:num>
  <w:num w:numId="49">
    <w:abstractNumId w:val="48"/>
  </w:num>
  <w:num w:numId="50">
    <w:abstractNumId w:val="57"/>
  </w:num>
  <w:num w:numId="51">
    <w:abstractNumId w:val="39"/>
  </w:num>
  <w:num w:numId="52">
    <w:abstractNumId w:val="44"/>
  </w:num>
  <w:num w:numId="53">
    <w:abstractNumId w:val="35"/>
  </w:num>
  <w:num w:numId="54">
    <w:abstractNumId w:val="33"/>
  </w:num>
  <w:num w:numId="55">
    <w:abstractNumId w:val="46"/>
  </w:num>
  <w:num w:numId="56">
    <w:abstractNumId w:val="20"/>
  </w:num>
  <w:num w:numId="57">
    <w:abstractNumId w:val="30"/>
  </w:num>
  <w:num w:numId="58">
    <w:abstractNumId w:val="15"/>
  </w:num>
  <w:num w:numId="59">
    <w:abstractNumId w:val="40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AD3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2B51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5FC5"/>
    <w:rsid w:val="00036512"/>
    <w:rsid w:val="00037B8B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2DA"/>
    <w:rsid w:val="0004437B"/>
    <w:rsid w:val="00044AAF"/>
    <w:rsid w:val="00045350"/>
    <w:rsid w:val="00045A17"/>
    <w:rsid w:val="00046012"/>
    <w:rsid w:val="0004660C"/>
    <w:rsid w:val="00047341"/>
    <w:rsid w:val="00050088"/>
    <w:rsid w:val="00050B74"/>
    <w:rsid w:val="00051FFF"/>
    <w:rsid w:val="0005214E"/>
    <w:rsid w:val="0005218B"/>
    <w:rsid w:val="000525BA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C8B"/>
    <w:rsid w:val="00087CA0"/>
    <w:rsid w:val="000905C0"/>
    <w:rsid w:val="00090F53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1E19"/>
    <w:rsid w:val="000C27A2"/>
    <w:rsid w:val="000C3675"/>
    <w:rsid w:val="000C3DA5"/>
    <w:rsid w:val="000C4BCE"/>
    <w:rsid w:val="000C4D99"/>
    <w:rsid w:val="000C5EB2"/>
    <w:rsid w:val="000C6514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2D4"/>
    <w:rsid w:val="000E07D4"/>
    <w:rsid w:val="000E0E46"/>
    <w:rsid w:val="000E13AA"/>
    <w:rsid w:val="000E27AF"/>
    <w:rsid w:val="000E3298"/>
    <w:rsid w:val="000E3743"/>
    <w:rsid w:val="000E5069"/>
    <w:rsid w:val="000E59C8"/>
    <w:rsid w:val="000E5D4C"/>
    <w:rsid w:val="000E6D78"/>
    <w:rsid w:val="000F0498"/>
    <w:rsid w:val="000F0D9C"/>
    <w:rsid w:val="000F0EAB"/>
    <w:rsid w:val="000F255F"/>
    <w:rsid w:val="000F2636"/>
    <w:rsid w:val="000F2A31"/>
    <w:rsid w:val="000F3266"/>
    <w:rsid w:val="000F398A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682"/>
    <w:rsid w:val="00110929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0D3A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6699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5BB8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4D4"/>
    <w:rsid w:val="001A7978"/>
    <w:rsid w:val="001B059F"/>
    <w:rsid w:val="001B0C41"/>
    <w:rsid w:val="001B0E56"/>
    <w:rsid w:val="001B139A"/>
    <w:rsid w:val="001B1608"/>
    <w:rsid w:val="001B1889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3E47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E4E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80E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67B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C2E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633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A52"/>
    <w:rsid w:val="002C2DE0"/>
    <w:rsid w:val="002C3CBF"/>
    <w:rsid w:val="002C3EBF"/>
    <w:rsid w:val="002C4460"/>
    <w:rsid w:val="002C4D3E"/>
    <w:rsid w:val="002C4E72"/>
    <w:rsid w:val="002C5879"/>
    <w:rsid w:val="002C5EB1"/>
    <w:rsid w:val="002C6AD1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5DFE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6EF4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8E4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9CE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383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6F1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1973"/>
    <w:rsid w:val="0037223A"/>
    <w:rsid w:val="00372FBD"/>
    <w:rsid w:val="00373CA4"/>
    <w:rsid w:val="00374FD4"/>
    <w:rsid w:val="003755D0"/>
    <w:rsid w:val="0037560C"/>
    <w:rsid w:val="00376913"/>
    <w:rsid w:val="00376B7E"/>
    <w:rsid w:val="00376DF9"/>
    <w:rsid w:val="003775E7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3ACB"/>
    <w:rsid w:val="00394297"/>
    <w:rsid w:val="003943EB"/>
    <w:rsid w:val="003944A1"/>
    <w:rsid w:val="00394C98"/>
    <w:rsid w:val="00395843"/>
    <w:rsid w:val="00396563"/>
    <w:rsid w:val="00396613"/>
    <w:rsid w:val="00396ADF"/>
    <w:rsid w:val="00396B52"/>
    <w:rsid w:val="003A1C2D"/>
    <w:rsid w:val="003A1E30"/>
    <w:rsid w:val="003A2C84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31A0"/>
    <w:rsid w:val="003B43B7"/>
    <w:rsid w:val="003B5FA4"/>
    <w:rsid w:val="003B6046"/>
    <w:rsid w:val="003B7671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236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0DF"/>
    <w:rsid w:val="003E22A6"/>
    <w:rsid w:val="003E3760"/>
    <w:rsid w:val="003E3BE2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4BDF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3C1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3E4B"/>
    <w:rsid w:val="00464118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87719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009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0EA6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3B7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4F7656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C87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18D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7EE"/>
    <w:rsid w:val="00533ABA"/>
    <w:rsid w:val="00533F59"/>
    <w:rsid w:val="00533F8A"/>
    <w:rsid w:val="00534C4D"/>
    <w:rsid w:val="00534F63"/>
    <w:rsid w:val="005358A5"/>
    <w:rsid w:val="00535D45"/>
    <w:rsid w:val="005362C3"/>
    <w:rsid w:val="00537878"/>
    <w:rsid w:val="00537AD1"/>
    <w:rsid w:val="00541034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57B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3282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77F8F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D7994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8FC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B70"/>
    <w:rsid w:val="005F5143"/>
    <w:rsid w:val="005F5599"/>
    <w:rsid w:val="005F5647"/>
    <w:rsid w:val="005F6AEB"/>
    <w:rsid w:val="005F75AE"/>
    <w:rsid w:val="005F7A8B"/>
    <w:rsid w:val="006001E6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6A7F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0AD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1B16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678DB"/>
    <w:rsid w:val="00671104"/>
    <w:rsid w:val="00671486"/>
    <w:rsid w:val="00671CB0"/>
    <w:rsid w:val="00672DF2"/>
    <w:rsid w:val="00672F4A"/>
    <w:rsid w:val="00672F99"/>
    <w:rsid w:val="006730AD"/>
    <w:rsid w:val="00673148"/>
    <w:rsid w:val="00673407"/>
    <w:rsid w:val="00673C9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612A"/>
    <w:rsid w:val="0068732E"/>
    <w:rsid w:val="00687BFA"/>
    <w:rsid w:val="00687D8E"/>
    <w:rsid w:val="006912E8"/>
    <w:rsid w:val="00691446"/>
    <w:rsid w:val="00691BE7"/>
    <w:rsid w:val="006924CB"/>
    <w:rsid w:val="00693B89"/>
    <w:rsid w:val="00693E14"/>
    <w:rsid w:val="00695B8A"/>
    <w:rsid w:val="006969DE"/>
    <w:rsid w:val="006970F4"/>
    <w:rsid w:val="00697268"/>
    <w:rsid w:val="00697716"/>
    <w:rsid w:val="00697A87"/>
    <w:rsid w:val="00697D75"/>
    <w:rsid w:val="006A07DE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23A4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9C0"/>
    <w:rsid w:val="006E7D8D"/>
    <w:rsid w:val="006F0261"/>
    <w:rsid w:val="006F0B45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62C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40491"/>
    <w:rsid w:val="0074067E"/>
    <w:rsid w:val="00740C63"/>
    <w:rsid w:val="00740D71"/>
    <w:rsid w:val="007415EB"/>
    <w:rsid w:val="007419E9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6E27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56F"/>
    <w:rsid w:val="007666E4"/>
    <w:rsid w:val="007672F8"/>
    <w:rsid w:val="00770816"/>
    <w:rsid w:val="007712BF"/>
    <w:rsid w:val="0077189C"/>
    <w:rsid w:val="00771E63"/>
    <w:rsid w:val="007731D4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450D"/>
    <w:rsid w:val="007A456D"/>
    <w:rsid w:val="007A549A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2BC1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D796A"/>
    <w:rsid w:val="007D7C3F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AC2"/>
    <w:rsid w:val="007E3C90"/>
    <w:rsid w:val="007E4A4B"/>
    <w:rsid w:val="007E4D66"/>
    <w:rsid w:val="007E5235"/>
    <w:rsid w:val="007E58F9"/>
    <w:rsid w:val="007E5F1F"/>
    <w:rsid w:val="007E6DAE"/>
    <w:rsid w:val="007E795B"/>
    <w:rsid w:val="007F05A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24B0"/>
    <w:rsid w:val="008337A6"/>
    <w:rsid w:val="00833F46"/>
    <w:rsid w:val="00834560"/>
    <w:rsid w:val="00834CC0"/>
    <w:rsid w:val="0083520A"/>
    <w:rsid w:val="00835244"/>
    <w:rsid w:val="00835F07"/>
    <w:rsid w:val="00836DBB"/>
    <w:rsid w:val="00837156"/>
    <w:rsid w:val="00837772"/>
    <w:rsid w:val="00837991"/>
    <w:rsid w:val="00837C97"/>
    <w:rsid w:val="008400F6"/>
    <w:rsid w:val="00840346"/>
    <w:rsid w:val="008408AD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DBC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0FF5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3AAF"/>
    <w:rsid w:val="008942E5"/>
    <w:rsid w:val="00895B8C"/>
    <w:rsid w:val="00897CFB"/>
    <w:rsid w:val="00897D47"/>
    <w:rsid w:val="008A0C49"/>
    <w:rsid w:val="008A1594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53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E69AA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45B"/>
    <w:rsid w:val="0092166A"/>
    <w:rsid w:val="00921A88"/>
    <w:rsid w:val="009223F6"/>
    <w:rsid w:val="0092286C"/>
    <w:rsid w:val="009228CD"/>
    <w:rsid w:val="00923115"/>
    <w:rsid w:val="00924AF1"/>
    <w:rsid w:val="00925154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3FDC"/>
    <w:rsid w:val="009447BB"/>
    <w:rsid w:val="00944C80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560"/>
    <w:rsid w:val="00962D95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886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4D31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C7BC7"/>
    <w:rsid w:val="009D194E"/>
    <w:rsid w:val="009D1B78"/>
    <w:rsid w:val="009D3C9B"/>
    <w:rsid w:val="009D3D24"/>
    <w:rsid w:val="009D408E"/>
    <w:rsid w:val="009D47B2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475F"/>
    <w:rsid w:val="009E5461"/>
    <w:rsid w:val="009E68BB"/>
    <w:rsid w:val="009E68CA"/>
    <w:rsid w:val="009E7669"/>
    <w:rsid w:val="009E7F79"/>
    <w:rsid w:val="009F09A2"/>
    <w:rsid w:val="009F09DB"/>
    <w:rsid w:val="009F0C13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FF9"/>
    <w:rsid w:val="009F60B8"/>
    <w:rsid w:val="009F7665"/>
    <w:rsid w:val="009F7D48"/>
    <w:rsid w:val="009F7F06"/>
    <w:rsid w:val="00A00484"/>
    <w:rsid w:val="00A004FF"/>
    <w:rsid w:val="00A005C2"/>
    <w:rsid w:val="00A006F0"/>
    <w:rsid w:val="00A0094F"/>
    <w:rsid w:val="00A00F58"/>
    <w:rsid w:val="00A011FD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6E0A"/>
    <w:rsid w:val="00A0713F"/>
    <w:rsid w:val="00A10455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1D13"/>
    <w:rsid w:val="00A4223B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D5D"/>
    <w:rsid w:val="00A516D8"/>
    <w:rsid w:val="00A51FDC"/>
    <w:rsid w:val="00A52784"/>
    <w:rsid w:val="00A535FE"/>
    <w:rsid w:val="00A53DC9"/>
    <w:rsid w:val="00A53EB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094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6AE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876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4D9B"/>
    <w:rsid w:val="00AA5A95"/>
    <w:rsid w:val="00AA6D85"/>
    <w:rsid w:val="00AA74B8"/>
    <w:rsid w:val="00AA7A04"/>
    <w:rsid w:val="00AB0444"/>
    <w:rsid w:val="00AB051F"/>
    <w:rsid w:val="00AB0CF6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598"/>
    <w:rsid w:val="00AB76FD"/>
    <w:rsid w:val="00AC3AB2"/>
    <w:rsid w:val="00AC4639"/>
    <w:rsid w:val="00AC4C34"/>
    <w:rsid w:val="00AC52F8"/>
    <w:rsid w:val="00AC5D62"/>
    <w:rsid w:val="00AD0639"/>
    <w:rsid w:val="00AD0B1F"/>
    <w:rsid w:val="00AD0E0D"/>
    <w:rsid w:val="00AD12B2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2D82"/>
    <w:rsid w:val="00AE3257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4FE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552"/>
    <w:rsid w:val="00B0262A"/>
    <w:rsid w:val="00B02A80"/>
    <w:rsid w:val="00B02D55"/>
    <w:rsid w:val="00B03051"/>
    <w:rsid w:val="00B03878"/>
    <w:rsid w:val="00B038C9"/>
    <w:rsid w:val="00B03BCB"/>
    <w:rsid w:val="00B03D8F"/>
    <w:rsid w:val="00B04CA1"/>
    <w:rsid w:val="00B0554C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04B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2FB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6CD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5179"/>
    <w:rsid w:val="00B75545"/>
    <w:rsid w:val="00B75C9F"/>
    <w:rsid w:val="00B773AD"/>
    <w:rsid w:val="00B775B4"/>
    <w:rsid w:val="00B80390"/>
    <w:rsid w:val="00B809B5"/>
    <w:rsid w:val="00B81C19"/>
    <w:rsid w:val="00B8365D"/>
    <w:rsid w:val="00B83A4F"/>
    <w:rsid w:val="00B84A19"/>
    <w:rsid w:val="00B84DC9"/>
    <w:rsid w:val="00B84DE3"/>
    <w:rsid w:val="00B85355"/>
    <w:rsid w:val="00B85A9F"/>
    <w:rsid w:val="00B87781"/>
    <w:rsid w:val="00B87ADA"/>
    <w:rsid w:val="00B87F98"/>
    <w:rsid w:val="00B910EB"/>
    <w:rsid w:val="00B916DC"/>
    <w:rsid w:val="00B92A4E"/>
    <w:rsid w:val="00B9343D"/>
    <w:rsid w:val="00B93AE5"/>
    <w:rsid w:val="00B943F1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1E6F"/>
    <w:rsid w:val="00BB22BE"/>
    <w:rsid w:val="00BB24F9"/>
    <w:rsid w:val="00BB2B5A"/>
    <w:rsid w:val="00BB350F"/>
    <w:rsid w:val="00BB420D"/>
    <w:rsid w:val="00BB518E"/>
    <w:rsid w:val="00BB5623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A82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2BAC"/>
    <w:rsid w:val="00BF3DFF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2B6D"/>
    <w:rsid w:val="00C037E4"/>
    <w:rsid w:val="00C03E3B"/>
    <w:rsid w:val="00C045F3"/>
    <w:rsid w:val="00C048EB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6BD"/>
    <w:rsid w:val="00C14BC5"/>
    <w:rsid w:val="00C14DFD"/>
    <w:rsid w:val="00C156FE"/>
    <w:rsid w:val="00C161A8"/>
    <w:rsid w:val="00C16D94"/>
    <w:rsid w:val="00C16FE7"/>
    <w:rsid w:val="00C172D3"/>
    <w:rsid w:val="00C17DF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2900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24"/>
    <w:rsid w:val="00C760D1"/>
    <w:rsid w:val="00C773D4"/>
    <w:rsid w:val="00C7754E"/>
    <w:rsid w:val="00C77EEB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099E"/>
    <w:rsid w:val="00C916AC"/>
    <w:rsid w:val="00C91802"/>
    <w:rsid w:val="00C92825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315"/>
    <w:rsid w:val="00CA4C88"/>
    <w:rsid w:val="00CA4E60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95F"/>
    <w:rsid w:val="00CC0E74"/>
    <w:rsid w:val="00CC1093"/>
    <w:rsid w:val="00CC1129"/>
    <w:rsid w:val="00CC15A6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D64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24EA"/>
    <w:rsid w:val="00D130FA"/>
    <w:rsid w:val="00D13405"/>
    <w:rsid w:val="00D13D5D"/>
    <w:rsid w:val="00D13F15"/>
    <w:rsid w:val="00D153AB"/>
    <w:rsid w:val="00D1570B"/>
    <w:rsid w:val="00D16961"/>
    <w:rsid w:val="00D17146"/>
    <w:rsid w:val="00D17AB0"/>
    <w:rsid w:val="00D20457"/>
    <w:rsid w:val="00D22102"/>
    <w:rsid w:val="00D227B4"/>
    <w:rsid w:val="00D2641D"/>
    <w:rsid w:val="00D269E5"/>
    <w:rsid w:val="00D26BFB"/>
    <w:rsid w:val="00D27CDB"/>
    <w:rsid w:val="00D27FD1"/>
    <w:rsid w:val="00D303A2"/>
    <w:rsid w:val="00D30B79"/>
    <w:rsid w:val="00D30F0D"/>
    <w:rsid w:val="00D3116C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6A29"/>
    <w:rsid w:val="00D37750"/>
    <w:rsid w:val="00D3779F"/>
    <w:rsid w:val="00D37FA5"/>
    <w:rsid w:val="00D4017D"/>
    <w:rsid w:val="00D40D50"/>
    <w:rsid w:val="00D412DA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0C69"/>
    <w:rsid w:val="00D52B73"/>
    <w:rsid w:val="00D52DD9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1CEA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7BC"/>
    <w:rsid w:val="00DD2E38"/>
    <w:rsid w:val="00DD3A38"/>
    <w:rsid w:val="00DD4718"/>
    <w:rsid w:val="00DD4746"/>
    <w:rsid w:val="00DD490B"/>
    <w:rsid w:val="00DD49B8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4B5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47D2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DB3"/>
    <w:rsid w:val="00E55F78"/>
    <w:rsid w:val="00E57BB3"/>
    <w:rsid w:val="00E57FDC"/>
    <w:rsid w:val="00E602BA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6BA8"/>
    <w:rsid w:val="00E676D0"/>
    <w:rsid w:val="00E677C6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8E4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709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B4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064"/>
    <w:rsid w:val="00ED130F"/>
    <w:rsid w:val="00ED28D7"/>
    <w:rsid w:val="00ED29B4"/>
    <w:rsid w:val="00ED2F18"/>
    <w:rsid w:val="00ED2F97"/>
    <w:rsid w:val="00ED3476"/>
    <w:rsid w:val="00ED3E4A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248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096"/>
    <w:rsid w:val="00F31553"/>
    <w:rsid w:val="00F31B79"/>
    <w:rsid w:val="00F32162"/>
    <w:rsid w:val="00F322D2"/>
    <w:rsid w:val="00F3324F"/>
    <w:rsid w:val="00F33A41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8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0286"/>
    <w:rsid w:val="00F614ED"/>
    <w:rsid w:val="00F61954"/>
    <w:rsid w:val="00F62D6E"/>
    <w:rsid w:val="00F62F3F"/>
    <w:rsid w:val="00F62F6C"/>
    <w:rsid w:val="00F63206"/>
    <w:rsid w:val="00F636EB"/>
    <w:rsid w:val="00F63939"/>
    <w:rsid w:val="00F63977"/>
    <w:rsid w:val="00F63C2C"/>
    <w:rsid w:val="00F63D1C"/>
    <w:rsid w:val="00F6426E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036B"/>
    <w:rsid w:val="00F8126F"/>
    <w:rsid w:val="00F814F6"/>
    <w:rsid w:val="00F817BD"/>
    <w:rsid w:val="00F81CCA"/>
    <w:rsid w:val="00F836F8"/>
    <w:rsid w:val="00F839A8"/>
    <w:rsid w:val="00F83D8A"/>
    <w:rsid w:val="00F83FC6"/>
    <w:rsid w:val="00F8475B"/>
    <w:rsid w:val="00F847FF"/>
    <w:rsid w:val="00F84E91"/>
    <w:rsid w:val="00F85913"/>
    <w:rsid w:val="00F85AB2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97497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B7C23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645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ADA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C36130B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1fc">
    <w:name w:val="Неразрешенное упоминание1"/>
    <w:basedOn w:val="a5"/>
    <w:uiPriority w:val="99"/>
    <w:semiHidden/>
    <w:unhideWhenUsed/>
    <w:rsid w:val="0004437B"/>
    <w:rPr>
      <w:color w:val="605E5C"/>
      <w:shd w:val="clear" w:color="auto" w:fill="E1DFDD"/>
    </w:rPr>
  </w:style>
  <w:style w:type="character" w:styleId="affffffffb">
    <w:name w:val="Unresolved Mention"/>
    <w:basedOn w:val="a5"/>
    <w:uiPriority w:val="99"/>
    <w:semiHidden/>
    <w:unhideWhenUsed/>
    <w:rsid w:val="00F6426E"/>
    <w:rPr>
      <w:color w:val="605E5C"/>
      <w:shd w:val="clear" w:color="auto" w:fill="E1DFDD"/>
    </w:rPr>
  </w:style>
  <w:style w:type="paragraph" w:customStyle="1" w:styleId="affffffffc">
    <w:basedOn w:val="a3"/>
    <w:next w:val="a3"/>
    <w:link w:val="affffffffd"/>
    <w:uiPriority w:val="10"/>
    <w:qFormat/>
    <w:rsid w:val="00B87781"/>
    <w:pPr>
      <w:spacing w:before="240" w:after="60" w:line="259" w:lineRule="auto"/>
      <w:ind w:firstLine="709"/>
      <w:contextualSpacing w:val="0"/>
      <w:jc w:val="center"/>
      <w:outlineLvl w:val="0"/>
    </w:pPr>
    <w:rPr>
      <w:rFonts w:ascii="Calibri Light" w:hAnsi="Calibri Light" w:cs="Times New Roman"/>
      <w:b/>
      <w:bCs/>
      <w:kern w:val="28"/>
      <w:sz w:val="32"/>
      <w:szCs w:val="32"/>
      <w:lang w:eastAsia="en-US"/>
    </w:rPr>
  </w:style>
  <w:style w:type="character" w:customStyle="1" w:styleId="affffffffd">
    <w:name w:val="Название Знак"/>
    <w:link w:val="affffffffc"/>
    <w:uiPriority w:val="10"/>
    <w:rsid w:val="00B87781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7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8.png"/><Relationship Id="rId21" Type="http://schemas.openxmlformats.org/officeDocument/2006/relationships/image" Target="media/image9.png"/><Relationship Id="rId42" Type="http://schemas.openxmlformats.org/officeDocument/2006/relationships/image" Target="media/image24.png"/><Relationship Id="rId63" Type="http://schemas.openxmlformats.org/officeDocument/2006/relationships/image" Target="media/image40.png"/><Relationship Id="rId84" Type="http://schemas.openxmlformats.org/officeDocument/2006/relationships/image" Target="media/image55.png"/><Relationship Id="rId138" Type="http://schemas.openxmlformats.org/officeDocument/2006/relationships/header" Target="header2.xml"/><Relationship Id="rId107" Type="http://schemas.openxmlformats.org/officeDocument/2006/relationships/package" Target="embeddings/Microsoft_Visio_Drawing24.vsdx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package" Target="embeddings/Microsoft_Visio_Drawing11.vsdx"/><Relationship Id="rId58" Type="http://schemas.openxmlformats.org/officeDocument/2006/relationships/image" Target="media/image36.png"/><Relationship Id="rId74" Type="http://schemas.openxmlformats.org/officeDocument/2006/relationships/image" Target="media/image48.png"/><Relationship Id="rId79" Type="http://schemas.openxmlformats.org/officeDocument/2006/relationships/hyperlink" Target="https://nsi.rosminzdrav.ru/" TargetMode="External"/><Relationship Id="rId102" Type="http://schemas.openxmlformats.org/officeDocument/2006/relationships/image" Target="media/image67.emf"/><Relationship Id="rId123" Type="http://schemas.openxmlformats.org/officeDocument/2006/relationships/package" Target="embeddings/Microsoft_Visio_Drawing28.vsdx"/><Relationship Id="rId128" Type="http://schemas.openxmlformats.org/officeDocument/2006/relationships/image" Target="media/image86.png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20.vsdx"/><Relationship Id="rId95" Type="http://schemas.openxmlformats.org/officeDocument/2006/relationships/hyperlink" Target="http://api.netrika.ru/docs.php?article=Queues" TargetMode="External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4.vsdx"/><Relationship Id="rId43" Type="http://schemas.openxmlformats.org/officeDocument/2006/relationships/image" Target="media/image25.png"/><Relationship Id="rId48" Type="http://schemas.openxmlformats.org/officeDocument/2006/relationships/image" Target="media/image29.emf"/><Relationship Id="rId64" Type="http://schemas.openxmlformats.org/officeDocument/2006/relationships/image" Target="media/image41.emf"/><Relationship Id="rId69" Type="http://schemas.openxmlformats.org/officeDocument/2006/relationships/package" Target="embeddings/Microsoft_Visio_Drawing15.vsdx"/><Relationship Id="rId113" Type="http://schemas.openxmlformats.org/officeDocument/2006/relationships/image" Target="media/image75.png"/><Relationship Id="rId118" Type="http://schemas.openxmlformats.org/officeDocument/2006/relationships/image" Target="media/image79.emf"/><Relationship Id="rId134" Type="http://schemas.openxmlformats.org/officeDocument/2006/relationships/image" Target="media/image91.emf"/><Relationship Id="rId139" Type="http://schemas.openxmlformats.org/officeDocument/2006/relationships/footer" Target="footer1.xml"/><Relationship Id="rId80" Type="http://schemas.openxmlformats.org/officeDocument/2006/relationships/image" Target="media/image52.png"/><Relationship Id="rId85" Type="http://schemas.openxmlformats.org/officeDocument/2006/relationships/image" Target="media/image56.emf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59" Type="http://schemas.openxmlformats.org/officeDocument/2006/relationships/image" Target="media/image37.png"/><Relationship Id="rId103" Type="http://schemas.openxmlformats.org/officeDocument/2006/relationships/package" Target="embeddings/Microsoft_Visio_Drawing23.vsdx"/><Relationship Id="rId108" Type="http://schemas.openxmlformats.org/officeDocument/2006/relationships/image" Target="media/image71.png"/><Relationship Id="rId124" Type="http://schemas.openxmlformats.org/officeDocument/2006/relationships/image" Target="media/image83.png"/><Relationship Id="rId129" Type="http://schemas.openxmlformats.org/officeDocument/2006/relationships/image" Target="media/image87.png"/><Relationship Id="rId54" Type="http://schemas.openxmlformats.org/officeDocument/2006/relationships/image" Target="media/image33.png"/><Relationship Id="rId70" Type="http://schemas.openxmlformats.org/officeDocument/2006/relationships/image" Target="media/image45.png"/><Relationship Id="rId75" Type="http://schemas.openxmlformats.org/officeDocument/2006/relationships/image" Target="media/image49.png"/><Relationship Id="rId91" Type="http://schemas.openxmlformats.org/officeDocument/2006/relationships/image" Target="media/image60.png"/><Relationship Id="rId96" Type="http://schemas.openxmlformats.org/officeDocument/2006/relationships/image" Target="media/image63.png"/><Relationship Id="rId14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4.png"/><Relationship Id="rId49" Type="http://schemas.openxmlformats.org/officeDocument/2006/relationships/package" Target="embeddings/Microsoft_Visio_Drawing10.vsdx"/><Relationship Id="rId114" Type="http://schemas.openxmlformats.org/officeDocument/2006/relationships/image" Target="media/image76.emf"/><Relationship Id="rId119" Type="http://schemas.openxmlformats.org/officeDocument/2006/relationships/package" Target="embeddings/Microsoft_Visio_Drawing27.vsdx"/><Relationship Id="rId44" Type="http://schemas.openxmlformats.org/officeDocument/2006/relationships/image" Target="media/image26.emf"/><Relationship Id="rId60" Type="http://schemas.openxmlformats.org/officeDocument/2006/relationships/image" Target="media/image38.emf"/><Relationship Id="rId65" Type="http://schemas.openxmlformats.org/officeDocument/2006/relationships/package" Target="embeddings/Microsoft_Visio_Drawing14.vsdx"/><Relationship Id="rId81" Type="http://schemas.openxmlformats.org/officeDocument/2006/relationships/image" Target="media/image53.emf"/><Relationship Id="rId86" Type="http://schemas.openxmlformats.org/officeDocument/2006/relationships/package" Target="embeddings/Microsoft_Visio_Drawing19.vsdx"/><Relationship Id="rId130" Type="http://schemas.openxmlformats.org/officeDocument/2006/relationships/image" Target="media/image88.emf"/><Relationship Id="rId135" Type="http://schemas.openxmlformats.org/officeDocument/2006/relationships/package" Target="embeddings/Microsoft_Visio_Drawing31.vsdx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7.vsdx"/><Relationship Id="rId109" Type="http://schemas.openxmlformats.org/officeDocument/2006/relationships/image" Target="media/image72.png"/><Relationship Id="rId34" Type="http://schemas.openxmlformats.org/officeDocument/2006/relationships/image" Target="media/image19.emf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76" Type="http://schemas.openxmlformats.org/officeDocument/2006/relationships/image" Target="media/image50.emf"/><Relationship Id="rId97" Type="http://schemas.openxmlformats.org/officeDocument/2006/relationships/hyperlink" Target="http://api.netrika.ru/docs.php?article=Queues" TargetMode="External"/><Relationship Id="rId104" Type="http://schemas.openxmlformats.org/officeDocument/2006/relationships/image" Target="media/image68.png"/><Relationship Id="rId120" Type="http://schemas.openxmlformats.org/officeDocument/2006/relationships/image" Target="media/image80.png"/><Relationship Id="rId125" Type="http://schemas.openxmlformats.org/officeDocument/2006/relationships/image" Target="media/image84.png"/><Relationship Id="rId141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image" Target="media/image61.png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3.emf"/><Relationship Id="rId45" Type="http://schemas.openxmlformats.org/officeDocument/2006/relationships/package" Target="embeddings/Microsoft_Visio_Drawing9.vsdx"/><Relationship Id="rId66" Type="http://schemas.openxmlformats.org/officeDocument/2006/relationships/image" Target="media/image42.png"/><Relationship Id="rId87" Type="http://schemas.openxmlformats.org/officeDocument/2006/relationships/image" Target="media/image57.png"/><Relationship Id="rId110" Type="http://schemas.openxmlformats.org/officeDocument/2006/relationships/image" Target="media/image73.emf"/><Relationship Id="rId115" Type="http://schemas.openxmlformats.org/officeDocument/2006/relationships/package" Target="embeddings/Microsoft_Visio_Drawing26.vsdx"/><Relationship Id="rId131" Type="http://schemas.openxmlformats.org/officeDocument/2006/relationships/package" Target="embeddings/Microsoft_Visio_Drawing30.vsdx"/><Relationship Id="rId136" Type="http://schemas.openxmlformats.org/officeDocument/2006/relationships/image" Target="media/image92.png"/><Relationship Id="rId61" Type="http://schemas.openxmlformats.org/officeDocument/2006/relationships/package" Target="embeddings/Microsoft_Visio_Drawing13.vsdx"/><Relationship Id="rId82" Type="http://schemas.openxmlformats.org/officeDocument/2006/relationships/package" Target="embeddings/Microsoft_Visio_Drawing18.vsdx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4.emf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6.vsdx"/><Relationship Id="rId56" Type="http://schemas.openxmlformats.org/officeDocument/2006/relationships/image" Target="media/image35.emf"/><Relationship Id="rId77" Type="http://schemas.openxmlformats.org/officeDocument/2006/relationships/package" Target="embeddings/Microsoft_Visio_Drawing17.vsdx"/><Relationship Id="rId100" Type="http://schemas.openxmlformats.org/officeDocument/2006/relationships/image" Target="media/image65.png"/><Relationship Id="rId105" Type="http://schemas.openxmlformats.org/officeDocument/2006/relationships/image" Target="media/image69.png"/><Relationship Id="rId126" Type="http://schemas.openxmlformats.org/officeDocument/2006/relationships/image" Target="media/image85.emf"/><Relationship Id="rId8" Type="http://schemas.openxmlformats.org/officeDocument/2006/relationships/header" Target="header1.xml"/><Relationship Id="rId51" Type="http://schemas.openxmlformats.org/officeDocument/2006/relationships/image" Target="media/image31.png"/><Relationship Id="rId72" Type="http://schemas.openxmlformats.org/officeDocument/2006/relationships/image" Target="media/image47.emf"/><Relationship Id="rId93" Type="http://schemas.openxmlformats.org/officeDocument/2006/relationships/image" Target="media/image62.emf"/><Relationship Id="rId98" Type="http://schemas.openxmlformats.org/officeDocument/2006/relationships/image" Target="media/image64.emf"/><Relationship Id="rId121" Type="http://schemas.openxmlformats.org/officeDocument/2006/relationships/image" Target="media/image81.png"/><Relationship Id="rId142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image" Target="media/image12.png"/><Relationship Id="rId46" Type="http://schemas.openxmlformats.org/officeDocument/2006/relationships/image" Target="media/image27.png"/><Relationship Id="rId67" Type="http://schemas.openxmlformats.org/officeDocument/2006/relationships/image" Target="media/image43.png"/><Relationship Id="rId116" Type="http://schemas.openxmlformats.org/officeDocument/2006/relationships/image" Target="media/image77.png"/><Relationship Id="rId137" Type="http://schemas.openxmlformats.org/officeDocument/2006/relationships/image" Target="media/image93.png"/><Relationship Id="rId20" Type="http://schemas.openxmlformats.org/officeDocument/2006/relationships/image" Target="media/image8.png"/><Relationship Id="rId41" Type="http://schemas.openxmlformats.org/officeDocument/2006/relationships/package" Target="embeddings/Microsoft_Visio_Drawing8.vsdx"/><Relationship Id="rId62" Type="http://schemas.openxmlformats.org/officeDocument/2006/relationships/image" Target="media/image39.png"/><Relationship Id="rId83" Type="http://schemas.openxmlformats.org/officeDocument/2006/relationships/image" Target="media/image54.png"/><Relationship Id="rId88" Type="http://schemas.openxmlformats.org/officeDocument/2006/relationships/image" Target="media/image58.png"/><Relationship Id="rId111" Type="http://schemas.openxmlformats.org/officeDocument/2006/relationships/package" Target="embeddings/Microsoft_Visio_Drawing25.vsdx"/><Relationship Id="rId132" Type="http://schemas.openxmlformats.org/officeDocument/2006/relationships/image" Target="media/image89.png"/><Relationship Id="rId15" Type="http://schemas.openxmlformats.org/officeDocument/2006/relationships/package" Target="embeddings/Microsoft_Visio_Drawing1.vsdx"/><Relationship Id="rId36" Type="http://schemas.openxmlformats.org/officeDocument/2006/relationships/image" Target="media/image20.png"/><Relationship Id="rId57" Type="http://schemas.openxmlformats.org/officeDocument/2006/relationships/package" Target="embeddings/Microsoft_Visio_Drawing12.vsdx"/><Relationship Id="rId106" Type="http://schemas.openxmlformats.org/officeDocument/2006/relationships/image" Target="media/image70.emf"/><Relationship Id="rId127" Type="http://schemas.openxmlformats.org/officeDocument/2006/relationships/package" Target="embeddings/Microsoft_Visio_Drawing29.vsdx"/><Relationship Id="rId10" Type="http://schemas.openxmlformats.org/officeDocument/2006/relationships/image" Target="media/image1.emf"/><Relationship Id="rId31" Type="http://schemas.openxmlformats.org/officeDocument/2006/relationships/package" Target="embeddings/Microsoft_Visio_Drawing5.vsdx"/><Relationship Id="rId52" Type="http://schemas.openxmlformats.org/officeDocument/2006/relationships/image" Target="media/image32.emf"/><Relationship Id="rId73" Type="http://schemas.openxmlformats.org/officeDocument/2006/relationships/package" Target="embeddings/Microsoft_Visio_Drawing16.vsdx"/><Relationship Id="rId78" Type="http://schemas.openxmlformats.org/officeDocument/2006/relationships/image" Target="media/image51.png"/><Relationship Id="rId94" Type="http://schemas.openxmlformats.org/officeDocument/2006/relationships/package" Target="embeddings/Microsoft_Visio_Drawing21.vsdx"/><Relationship Id="rId99" Type="http://schemas.openxmlformats.org/officeDocument/2006/relationships/package" Target="embeddings/Microsoft_Visio_Drawing22.vsdx"/><Relationship Id="rId101" Type="http://schemas.openxmlformats.org/officeDocument/2006/relationships/image" Target="media/image66.png"/><Relationship Id="rId122" Type="http://schemas.openxmlformats.org/officeDocument/2006/relationships/image" Target="media/image82.emf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w3.org/TR/soap/" TargetMode="External"/><Relationship Id="rId26" Type="http://schemas.openxmlformats.org/officeDocument/2006/relationships/image" Target="media/image13.emf"/><Relationship Id="rId47" Type="http://schemas.openxmlformats.org/officeDocument/2006/relationships/image" Target="media/image28.png"/><Relationship Id="rId68" Type="http://schemas.openxmlformats.org/officeDocument/2006/relationships/image" Target="media/image44.emf"/><Relationship Id="rId89" Type="http://schemas.openxmlformats.org/officeDocument/2006/relationships/image" Target="media/image59.emf"/><Relationship Id="rId112" Type="http://schemas.openxmlformats.org/officeDocument/2006/relationships/image" Target="media/image74.png"/><Relationship Id="rId133" Type="http://schemas.openxmlformats.org/officeDocument/2006/relationships/image" Target="media/image90.png"/><Relationship Id="rId16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343BEB-EA1B-429F-BA07-5DBDC8A10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4</Pages>
  <Words>29787</Words>
  <Characters>169790</Characters>
  <Application>Microsoft Office Word</Application>
  <DocSecurity>0</DocSecurity>
  <Lines>1414</Lines>
  <Paragraphs>3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99179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2T12:10:00Z</dcterms:created>
  <dcterms:modified xsi:type="dcterms:W3CDTF">2021-09-21T12:02:00Z</dcterms:modified>
</cp:coreProperties>
</file>